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B2DA359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40E05E7B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7A9563A8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501D0F1A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05D94804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7BAC86AF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24B7E17C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3D5219E7" w14:textId="77777777" w:rsidR="002934F0" w:rsidRPr="00011553" w:rsidRDefault="002934F0" w:rsidP="002934F0">
      <w:pPr>
        <w:pStyle w:val="Title"/>
        <w:rPr>
          <w:rFonts w:ascii="Calibri" w:hAnsi="Calibri" w:cs="Calibri"/>
          <w:lang w:val="en-US"/>
        </w:rPr>
      </w:pPr>
      <w:proofErr w:type="gramStart"/>
      <w:r>
        <w:rPr>
          <w:rFonts w:ascii="Calibri" w:hAnsi="Calibri" w:cs="Calibri"/>
          <w:lang w:val="en-US"/>
        </w:rPr>
        <w:t>iOS</w:t>
      </w:r>
      <w:proofErr w:type="gramEnd"/>
      <w:r w:rsidRPr="00011553">
        <w:rPr>
          <w:rFonts w:ascii="Calibri" w:hAnsi="Calibri" w:cs="Calibri"/>
          <w:lang w:val="en-US"/>
        </w:rPr>
        <w:t xml:space="preserve"> </w:t>
      </w:r>
      <w:proofErr w:type="spellStart"/>
      <w:r w:rsidRPr="00011553">
        <w:rPr>
          <w:rFonts w:ascii="Calibri" w:hAnsi="Calibri" w:cs="Calibri"/>
          <w:lang w:val="en-US"/>
        </w:rPr>
        <w:t>mOcean</w:t>
      </w:r>
      <w:proofErr w:type="spellEnd"/>
      <w:r w:rsidRPr="00011553">
        <w:rPr>
          <w:rFonts w:ascii="Calibri" w:hAnsi="Calibri" w:cs="Calibri"/>
          <w:lang w:val="en-US"/>
        </w:rPr>
        <w:t xml:space="preserve"> SDK</w:t>
      </w:r>
    </w:p>
    <w:p w14:paraId="11B8942E" w14:textId="77777777" w:rsidR="002934F0" w:rsidRPr="00011553" w:rsidRDefault="002934F0" w:rsidP="002934F0">
      <w:pPr>
        <w:pStyle w:val="Title"/>
        <w:rPr>
          <w:rFonts w:ascii="Calibri" w:hAnsi="Calibri" w:cs="Calibri"/>
          <w:lang w:val="en-US"/>
        </w:rPr>
      </w:pPr>
      <w:r w:rsidRPr="00011553">
        <w:rPr>
          <w:rFonts w:ascii="Calibri" w:hAnsi="Calibri" w:cs="Calibri"/>
          <w:lang w:val="en-US"/>
        </w:rPr>
        <w:t>Developer Guide</w:t>
      </w:r>
    </w:p>
    <w:p w14:paraId="71195358" w14:textId="5D83D30A" w:rsidR="006710A4" w:rsidRPr="00CB1E40" w:rsidRDefault="00963EB6" w:rsidP="006710A4">
      <w:pPr>
        <w:pStyle w:val="Default"/>
        <w:rPr>
          <w:rFonts w:ascii="Calibri" w:hAnsi="Calibri" w:cs="Calibri"/>
          <w:color w:val="auto"/>
          <w:lang w:val="en-US"/>
        </w:rPr>
      </w:pPr>
      <w:r>
        <w:rPr>
          <w:rFonts w:ascii="Calibri" w:hAnsi="Calibri" w:cs="Calibri"/>
          <w:lang w:val="en-US"/>
        </w:rPr>
        <w:t xml:space="preserve">For iOS </w:t>
      </w:r>
      <w:r w:rsidR="00667CCF">
        <w:rPr>
          <w:rFonts w:ascii="Calibri" w:hAnsi="Calibri" w:cs="Calibri"/>
          <w:lang w:val="en-US"/>
        </w:rPr>
        <w:t xml:space="preserve">SDK </w:t>
      </w:r>
      <w:r>
        <w:rPr>
          <w:rFonts w:ascii="Calibri" w:hAnsi="Calibri" w:cs="Calibri"/>
          <w:lang w:val="en-US"/>
        </w:rPr>
        <w:t xml:space="preserve">Version </w:t>
      </w:r>
      <w:r w:rsidR="001429E3" w:rsidRPr="00D13F98">
        <w:rPr>
          <w:rFonts w:ascii="Calibri" w:hAnsi="Calibri" w:cs="Calibri"/>
          <w:color w:val="auto"/>
          <w:lang w:val="en-US"/>
        </w:rPr>
        <w:t>2</w:t>
      </w:r>
      <w:r w:rsidR="00D13F98" w:rsidRPr="00D13F98">
        <w:rPr>
          <w:rFonts w:ascii="Calibri" w:hAnsi="Calibri" w:cs="Calibri"/>
          <w:color w:val="auto"/>
          <w:lang w:val="en-US"/>
        </w:rPr>
        <w:t>.</w:t>
      </w:r>
      <w:r w:rsidR="00BC3A75">
        <w:rPr>
          <w:rFonts w:ascii="Calibri" w:hAnsi="Calibri" w:cs="Calibri"/>
          <w:color w:val="auto"/>
          <w:lang w:val="en-US"/>
        </w:rPr>
        <w:t>12</w:t>
      </w:r>
    </w:p>
    <w:p w14:paraId="3C03F093" w14:textId="32865D7E" w:rsidR="00972E9B" w:rsidRPr="00016D47" w:rsidRDefault="006710A4" w:rsidP="00972E9B">
      <w:pPr>
        <w:pStyle w:val="Default"/>
        <w:rPr>
          <w:b/>
          <w:lang w:val="en-US"/>
        </w:rPr>
      </w:pPr>
      <w:r w:rsidRPr="00CB1E40">
        <w:rPr>
          <w:rFonts w:ascii="Calibri" w:hAnsi="Calibri" w:cs="Calibri"/>
          <w:color w:val="auto"/>
          <w:lang w:val="en-US"/>
        </w:rPr>
        <w:br w:type="page"/>
      </w:r>
      <w:bookmarkStart w:id="0" w:name="_Toc318223486"/>
      <w:r w:rsidR="00972E9B" w:rsidRPr="00CA7E4C">
        <w:rPr>
          <w:rStyle w:val="Heading1Char"/>
          <w:lang w:val="en-US"/>
        </w:rPr>
        <w:lastRenderedPageBreak/>
        <w:t>Table of Contents</w:t>
      </w:r>
      <w:bookmarkEnd w:id="0"/>
      <w:r w:rsidR="00972E9B" w:rsidRPr="00016D47">
        <w:rPr>
          <w:b/>
          <w:lang w:val="en-US"/>
        </w:rPr>
        <w:t xml:space="preserve"> </w:t>
      </w:r>
    </w:p>
    <w:p w14:paraId="22CA5BC1" w14:textId="77777777" w:rsidR="00F04772" w:rsidRPr="00F04772" w:rsidRDefault="00972E9B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fldChar w:fldCharType="begin"/>
      </w:r>
      <w:r w:rsidRPr="00016D47">
        <w:rPr>
          <w:lang w:val="en-US"/>
        </w:rPr>
        <w:instrText xml:space="preserve"> TOC \o "1-2" </w:instrText>
      </w:r>
      <w:r>
        <w:fldChar w:fldCharType="separate"/>
      </w:r>
      <w:r w:rsidR="00F04772" w:rsidRPr="00396B86">
        <w:rPr>
          <w:noProof/>
          <w:lang w:val="en-US"/>
        </w:rPr>
        <w:t>Table of Contents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486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 w:rsidR="00C624CF">
        <w:rPr>
          <w:noProof/>
          <w:lang w:val="en-US"/>
        </w:rPr>
        <w:t>2</w:t>
      </w:r>
      <w:r w:rsidR="00F04772">
        <w:rPr>
          <w:noProof/>
        </w:rPr>
        <w:fldChar w:fldCharType="end"/>
      </w:r>
    </w:p>
    <w:p w14:paraId="482ECE35" w14:textId="3E400334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What’s </w:t>
      </w:r>
      <w:r w:rsidR="00C624CF">
        <w:rPr>
          <w:noProof/>
          <w:lang w:val="en-US"/>
        </w:rPr>
        <w:t>N</w:t>
      </w:r>
      <w:r w:rsidRPr="00396B86">
        <w:rPr>
          <w:noProof/>
          <w:lang w:val="en-US"/>
        </w:rPr>
        <w:t>ew in 2.1</w:t>
      </w:r>
      <w:r w:rsidR="00BC3A75">
        <w:rPr>
          <w:noProof/>
          <w:lang w:val="en-US"/>
        </w:rPr>
        <w:t>2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87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3</w:t>
      </w:r>
      <w:r>
        <w:rPr>
          <w:noProof/>
        </w:rPr>
        <w:fldChar w:fldCharType="end"/>
      </w:r>
    </w:p>
    <w:p w14:paraId="46A9B1F4" w14:textId="454ED19A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Implementation Changes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488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3</w:t>
      </w:r>
      <w:r w:rsidR="00F04772">
        <w:rPr>
          <w:noProof/>
        </w:rPr>
        <w:fldChar w:fldCharType="end"/>
      </w:r>
    </w:p>
    <w:p w14:paraId="771CAA4A" w14:textId="77777777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>System Requirements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89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3</w:t>
      </w:r>
      <w:r>
        <w:rPr>
          <w:noProof/>
        </w:rPr>
        <w:fldChar w:fldCharType="end"/>
      </w:r>
    </w:p>
    <w:p w14:paraId="21BDD21E" w14:textId="547E7ABF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Feature </w:t>
      </w:r>
      <w:r w:rsidR="00C624CF">
        <w:rPr>
          <w:noProof/>
          <w:lang w:val="en-US"/>
        </w:rPr>
        <w:t>L</w:t>
      </w:r>
      <w:r w:rsidRPr="00396B86">
        <w:rPr>
          <w:noProof/>
          <w:lang w:val="en-US"/>
        </w:rPr>
        <w:t>ist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0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4</w:t>
      </w:r>
      <w:r>
        <w:rPr>
          <w:noProof/>
        </w:rPr>
        <w:fldChar w:fldCharType="end"/>
      </w:r>
    </w:p>
    <w:p w14:paraId="0A329EB2" w14:textId="77777777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F04772">
        <w:rPr>
          <w:noProof/>
          <w:lang w:val="en-US"/>
        </w:rPr>
        <w:t>Installing the Ad SDK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1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5</w:t>
      </w:r>
      <w:r>
        <w:rPr>
          <w:noProof/>
        </w:rPr>
        <w:fldChar w:fldCharType="end"/>
      </w:r>
    </w:p>
    <w:p w14:paraId="51A34D07" w14:textId="5E4E43CF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F04772">
        <w:rPr>
          <w:noProof/>
          <w:lang w:val="en-US"/>
        </w:rPr>
        <w:t>MASTAdView</w:t>
      </w:r>
      <w:r w:rsidR="00C624CF">
        <w:rPr>
          <w:noProof/>
          <w:lang w:val="en-US"/>
        </w:rPr>
        <w:t xml:space="preserve"> Use Case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6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7</w:t>
      </w:r>
      <w:r>
        <w:rPr>
          <w:noProof/>
        </w:rPr>
        <w:fldChar w:fldCharType="end"/>
      </w:r>
    </w:p>
    <w:p w14:paraId="00CEF45E" w14:textId="72918226" w:rsidR="00F04772" w:rsidRPr="00C624CF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Simple </w:t>
      </w:r>
      <w:r w:rsidR="00C624CF">
        <w:rPr>
          <w:noProof/>
          <w:lang w:val="en-US"/>
        </w:rPr>
        <w:t>A</w:t>
      </w:r>
      <w:r w:rsidRPr="00396B86">
        <w:rPr>
          <w:noProof/>
          <w:lang w:val="en-US"/>
        </w:rPr>
        <w:t xml:space="preserve">d </w:t>
      </w:r>
      <w:r w:rsidR="00C624CF">
        <w:rPr>
          <w:noProof/>
          <w:lang w:val="en-US"/>
        </w:rPr>
        <w:t>I</w:t>
      </w:r>
      <w:r w:rsidRPr="00396B86">
        <w:rPr>
          <w:noProof/>
          <w:lang w:val="en-US"/>
        </w:rPr>
        <w:t>ntegration</w:t>
      </w:r>
      <w:r w:rsidRPr="00F04772">
        <w:rPr>
          <w:noProof/>
          <w:lang w:val="en-US"/>
        </w:rPr>
        <w:tab/>
      </w:r>
      <w:r w:rsidR="00C624CF">
        <w:rPr>
          <w:noProof/>
          <w:lang w:val="en-US"/>
        </w:rPr>
        <w:t>8</w:t>
      </w:r>
    </w:p>
    <w:p w14:paraId="1E816011" w14:textId="55849430" w:rsidR="00F04772" w:rsidRPr="00C624CF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Interstitial </w:t>
      </w:r>
      <w:r w:rsidR="00C624CF">
        <w:rPr>
          <w:noProof/>
          <w:lang w:val="en-US"/>
        </w:rPr>
        <w:t>A</w:t>
      </w:r>
      <w:r w:rsidRPr="00396B86">
        <w:rPr>
          <w:noProof/>
          <w:lang w:val="en-US"/>
        </w:rPr>
        <w:t xml:space="preserve">d </w:t>
      </w:r>
      <w:r w:rsidR="00C624CF">
        <w:rPr>
          <w:noProof/>
          <w:lang w:val="en-US"/>
        </w:rPr>
        <w:t>I</w:t>
      </w:r>
      <w:r w:rsidRPr="00396B86">
        <w:rPr>
          <w:noProof/>
          <w:lang w:val="en-US"/>
        </w:rPr>
        <w:t>ntegration</w:t>
      </w:r>
      <w:r w:rsidRPr="00F04772">
        <w:rPr>
          <w:noProof/>
          <w:lang w:val="en-US"/>
        </w:rPr>
        <w:tab/>
      </w:r>
      <w:r w:rsidR="00C624CF">
        <w:rPr>
          <w:noProof/>
          <w:lang w:val="en-US"/>
        </w:rPr>
        <w:t>10</w:t>
      </w:r>
    </w:p>
    <w:p w14:paraId="644F1C34" w14:textId="5EED367D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>MASTAdView</w:t>
      </w:r>
      <w:r w:rsidR="00C624CF">
        <w:rPr>
          <w:noProof/>
          <w:lang w:val="en-US"/>
        </w:rPr>
        <w:t xml:space="preserve"> Customization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9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11</w:t>
      </w:r>
      <w:r>
        <w:rPr>
          <w:noProof/>
        </w:rPr>
        <w:fldChar w:fldCharType="end"/>
      </w:r>
    </w:p>
    <w:p w14:paraId="0E9BD6B1" w14:textId="191E4C2D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MASTAdView Interstitial Ad Customization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502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12</w:t>
      </w:r>
      <w:r w:rsidR="00F04772">
        <w:rPr>
          <w:noProof/>
        </w:rPr>
        <w:fldChar w:fldCharType="end"/>
      </w:r>
    </w:p>
    <w:p w14:paraId="15EED246" w14:textId="4BA54BA6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Ad Content Customization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505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12</w:t>
      </w:r>
      <w:r w:rsidR="00F04772">
        <w:rPr>
          <w:noProof/>
        </w:rPr>
        <w:fldChar w:fldCharType="end"/>
      </w:r>
    </w:p>
    <w:p w14:paraId="69FC3DAB" w14:textId="0C7F07E4" w:rsidR="00F04772" w:rsidRDefault="00C624CF">
      <w:pPr>
        <w:pStyle w:val="TOC1"/>
        <w:tabs>
          <w:tab w:val="right" w:leader="dot" w:pos="9345"/>
        </w:tabs>
        <w:rPr>
          <w:noProof/>
          <w:lang w:val="en-US"/>
        </w:rPr>
      </w:pPr>
      <w:r>
        <w:rPr>
          <w:noProof/>
          <w:lang w:val="en-US"/>
        </w:rPr>
        <w:t>Content Updates</w:t>
      </w:r>
      <w:r w:rsidR="00F04772" w:rsidRPr="00F04772">
        <w:rPr>
          <w:noProof/>
          <w:lang w:val="en-US"/>
        </w:rPr>
        <w:tab/>
      </w:r>
      <w:r>
        <w:rPr>
          <w:noProof/>
          <w:lang w:val="en-US"/>
        </w:rPr>
        <w:t>12</w:t>
      </w:r>
    </w:p>
    <w:p w14:paraId="3DCC8BBC" w14:textId="1C7ED94C" w:rsidR="00C624CF" w:rsidRPr="00C624CF" w:rsidRDefault="00C624CF" w:rsidP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Troubleshooting</w:t>
      </w:r>
      <w:r w:rsidRPr="00F04772">
        <w:rPr>
          <w:noProof/>
          <w:lang w:val="en-US"/>
        </w:rPr>
        <w:tab/>
      </w:r>
      <w:r>
        <w:rPr>
          <w:noProof/>
          <w:lang w:val="en-US"/>
        </w:rPr>
        <w:t>13</w:t>
      </w:r>
    </w:p>
    <w:p w14:paraId="66A4BFB3" w14:textId="63768FB7" w:rsidR="00AD3094" w:rsidRDefault="00972E9B" w:rsidP="00E0174F">
      <w:pPr>
        <w:pStyle w:val="Heading1"/>
        <w:rPr>
          <w:lang w:val="en-US"/>
        </w:rPr>
      </w:pPr>
      <w:r>
        <w:rPr>
          <w:rFonts w:asciiTheme="minorHAnsi" w:hAnsiTheme="minorHAnsi"/>
          <w:szCs w:val="24"/>
        </w:rPr>
        <w:fldChar w:fldCharType="end"/>
      </w:r>
      <w:r>
        <w:rPr>
          <w:rFonts w:ascii="Calibri" w:hAnsi="Calibri" w:cs="Calibri"/>
          <w:color w:val="auto"/>
          <w:lang w:val="en-US"/>
        </w:rPr>
        <w:br w:type="page"/>
      </w:r>
      <w:bookmarkStart w:id="1" w:name="_Toc191979974"/>
      <w:bookmarkStart w:id="2" w:name="_Toc318223487"/>
      <w:r w:rsidR="00AD3094">
        <w:rPr>
          <w:lang w:val="en-US"/>
        </w:rPr>
        <w:lastRenderedPageBreak/>
        <w:t xml:space="preserve">What’s </w:t>
      </w:r>
      <w:r w:rsidR="005F65F5">
        <w:rPr>
          <w:lang w:val="en-US"/>
        </w:rPr>
        <w:t>N</w:t>
      </w:r>
      <w:r w:rsidR="00AD3094">
        <w:rPr>
          <w:lang w:val="en-US"/>
        </w:rPr>
        <w:t>ew in 2.1</w:t>
      </w:r>
      <w:bookmarkEnd w:id="1"/>
      <w:bookmarkEnd w:id="2"/>
      <w:r w:rsidR="00BC3A75">
        <w:rPr>
          <w:lang w:val="en-US"/>
        </w:rPr>
        <w:t>2</w:t>
      </w:r>
    </w:p>
    <w:p w14:paraId="595B2CF0" w14:textId="43A27224" w:rsidR="00686033" w:rsidRDefault="00BC3A75" w:rsidP="00AD3094">
      <w:pPr>
        <w:pStyle w:val="xxx"/>
      </w:pPr>
      <w:r>
        <w:t xml:space="preserve">Removed </w:t>
      </w:r>
      <w:proofErr w:type="spellStart"/>
      <w:r>
        <w:t>contentAlignment</w:t>
      </w:r>
      <w:proofErr w:type="spellEnd"/>
      <w:r>
        <w:t xml:space="preserve"> and </w:t>
      </w:r>
      <w:proofErr w:type="spellStart"/>
      <w:r>
        <w:t>injectionBodyCode</w:t>
      </w:r>
      <w:proofErr w:type="spellEnd"/>
    </w:p>
    <w:p w14:paraId="19D7D725" w14:textId="6B4B7F3E" w:rsidR="00686033" w:rsidRDefault="00BC3A75" w:rsidP="00AD3094">
      <w:pPr>
        <w:pStyle w:val="xxx"/>
      </w:pPr>
      <w:r>
        <w:t xml:space="preserve">Default </w:t>
      </w:r>
      <w:proofErr w:type="spellStart"/>
      <w:r>
        <w:t>injectionHeaderCode</w:t>
      </w:r>
      <w:proofErr w:type="spellEnd"/>
      <w:r>
        <w:t xml:space="preserve"> centers content</w:t>
      </w:r>
    </w:p>
    <w:p w14:paraId="12660437" w14:textId="7C4A55B2" w:rsidR="00662257" w:rsidRDefault="00BC3A75" w:rsidP="00AD3094">
      <w:pPr>
        <w:pStyle w:val="xxx"/>
      </w:pPr>
      <w:r>
        <w:t xml:space="preserve">Added </w:t>
      </w:r>
      <w:proofErr w:type="spellStart"/>
      <w:r>
        <w:t>injectionHeaderCode</w:t>
      </w:r>
      <w:proofErr w:type="spellEnd"/>
      <w:r>
        <w:t xml:space="preserve"> samples to Samples application</w:t>
      </w:r>
    </w:p>
    <w:p w14:paraId="2E08C106" w14:textId="5FA32DC8" w:rsidR="00BC3A75" w:rsidRDefault="00BC3A75" w:rsidP="00AD3094">
      <w:pPr>
        <w:pStyle w:val="xxx"/>
      </w:pPr>
      <w:r>
        <w:t>iOS 4.0 support corrected</w:t>
      </w:r>
    </w:p>
    <w:p w14:paraId="6EBC6DD8" w14:textId="53D97D0F" w:rsidR="00DF2FD0" w:rsidRDefault="005F65F5" w:rsidP="004B1FF3">
      <w:pPr>
        <w:pStyle w:val="Heading1"/>
        <w:rPr>
          <w:lang w:val="en-US"/>
        </w:rPr>
      </w:pPr>
      <w:bookmarkStart w:id="3" w:name="_Toc191979975"/>
      <w:bookmarkStart w:id="4" w:name="_Toc318223488"/>
      <w:r>
        <w:rPr>
          <w:lang w:val="en-US"/>
        </w:rPr>
        <w:t>Implementation Changes</w:t>
      </w:r>
      <w:bookmarkEnd w:id="3"/>
      <w:bookmarkEnd w:id="4"/>
    </w:p>
    <w:p w14:paraId="4DCEFCB1" w14:textId="029C42BF" w:rsidR="00382C00" w:rsidRPr="00413C26" w:rsidRDefault="00C86BC9" w:rsidP="00A2428E">
      <w:pPr>
        <w:pStyle w:val="-11"/>
        <w:numPr>
          <w:ilvl w:val="0"/>
          <w:numId w:val="8"/>
        </w:numPr>
        <w:spacing w:before="0" w:after="200"/>
        <w:jc w:val="both"/>
        <w:rPr>
          <w:color w:val="auto"/>
          <w:u w:val="none"/>
          <w:lang w:val="en-US"/>
        </w:rPr>
      </w:pPr>
      <w:r>
        <w:rPr>
          <w:color w:val="auto"/>
          <w:u w:val="none"/>
          <w:lang w:val="en-US"/>
        </w:rPr>
        <w:t xml:space="preserve">Implementations </w:t>
      </w:r>
      <w:r w:rsidR="00BC3A75">
        <w:rPr>
          <w:color w:val="auto"/>
          <w:u w:val="none"/>
          <w:lang w:val="en-US"/>
        </w:rPr>
        <w:t xml:space="preserve">that use </w:t>
      </w:r>
      <w:proofErr w:type="spellStart"/>
      <w:r w:rsidR="00BC3A75">
        <w:rPr>
          <w:color w:val="auto"/>
          <w:u w:val="none"/>
          <w:lang w:val="en-US"/>
        </w:rPr>
        <w:t>contentAlignment</w:t>
      </w:r>
      <w:proofErr w:type="spellEnd"/>
      <w:r w:rsidR="00BC3A75">
        <w:rPr>
          <w:color w:val="auto"/>
          <w:u w:val="none"/>
          <w:lang w:val="en-US"/>
        </w:rPr>
        <w:t xml:space="preserve"> or </w:t>
      </w:r>
      <w:proofErr w:type="spellStart"/>
      <w:r w:rsidR="00BC3A75">
        <w:rPr>
          <w:color w:val="auto"/>
          <w:u w:val="none"/>
          <w:lang w:val="en-US"/>
        </w:rPr>
        <w:t>injectionBodyCode</w:t>
      </w:r>
      <w:proofErr w:type="spellEnd"/>
      <w:r w:rsidR="00BC3A75">
        <w:rPr>
          <w:color w:val="auto"/>
          <w:u w:val="none"/>
          <w:lang w:val="en-US"/>
        </w:rPr>
        <w:t xml:space="preserve"> must now use the </w:t>
      </w:r>
      <w:proofErr w:type="spellStart"/>
      <w:r w:rsidR="00BC3A75">
        <w:rPr>
          <w:color w:val="auto"/>
          <w:u w:val="none"/>
          <w:lang w:val="en-US"/>
        </w:rPr>
        <w:t>injectionHeaderCode</w:t>
      </w:r>
      <w:proofErr w:type="spellEnd"/>
      <w:r w:rsidR="00BC3A75">
        <w:rPr>
          <w:color w:val="auto"/>
          <w:u w:val="none"/>
          <w:lang w:val="en-US"/>
        </w:rPr>
        <w:t xml:space="preserve"> property to apply customization to the viewport or content style.</w:t>
      </w:r>
    </w:p>
    <w:p w14:paraId="18C0EAA5" w14:textId="71816005" w:rsidR="00434BF9" w:rsidRDefault="00C86BC9" w:rsidP="00A2428E">
      <w:pPr>
        <w:pStyle w:val="-11"/>
        <w:numPr>
          <w:ilvl w:val="0"/>
          <w:numId w:val="8"/>
        </w:numPr>
        <w:spacing w:before="0" w:after="200"/>
        <w:jc w:val="both"/>
        <w:rPr>
          <w:color w:val="auto"/>
          <w:u w:val="none"/>
          <w:lang w:val="en-US"/>
        </w:rPr>
      </w:pPr>
      <w:r>
        <w:rPr>
          <w:color w:val="auto"/>
          <w:u w:val="none"/>
          <w:lang w:val="en-US"/>
        </w:rPr>
        <w:t xml:space="preserve">Using the device unique identifier from </w:t>
      </w:r>
      <w:proofErr w:type="spellStart"/>
      <w:r>
        <w:rPr>
          <w:color w:val="auto"/>
          <w:u w:val="none"/>
          <w:lang w:val="en-US"/>
        </w:rPr>
        <w:t>UIDevice</w:t>
      </w:r>
      <w:proofErr w:type="spellEnd"/>
      <w:r>
        <w:rPr>
          <w:color w:val="auto"/>
          <w:u w:val="none"/>
          <w:lang w:val="en-US"/>
        </w:rPr>
        <w:t xml:space="preserve"> has been deprecated by Apple.  To send a unique ID create one within the application and set the </w:t>
      </w:r>
      <w:proofErr w:type="spellStart"/>
      <w:r>
        <w:rPr>
          <w:color w:val="auto"/>
          <w:u w:val="none"/>
          <w:lang w:val="en-US"/>
        </w:rPr>
        <w:t>udid</w:t>
      </w:r>
      <w:proofErr w:type="spellEnd"/>
      <w:r>
        <w:rPr>
          <w:color w:val="auto"/>
          <w:u w:val="none"/>
          <w:lang w:val="en-US"/>
        </w:rPr>
        <w:t xml:space="preserve"> property on MASTAdView.</w:t>
      </w:r>
    </w:p>
    <w:p w14:paraId="6FA7642C" w14:textId="77777777" w:rsidR="00DE78CC" w:rsidRPr="009564E5" w:rsidRDefault="00DE78CC" w:rsidP="009564E5">
      <w:pPr>
        <w:pStyle w:val="Heading1"/>
        <w:rPr>
          <w:lang w:val="en-US"/>
        </w:rPr>
      </w:pPr>
      <w:bookmarkStart w:id="5" w:name="_Toc191979978"/>
      <w:bookmarkStart w:id="6" w:name="_Toc318223489"/>
      <w:r w:rsidRPr="009564E5">
        <w:rPr>
          <w:lang w:val="en-US"/>
        </w:rPr>
        <w:t>System Requirements</w:t>
      </w:r>
      <w:bookmarkEnd w:id="5"/>
      <w:bookmarkEnd w:id="6"/>
    </w:p>
    <w:p w14:paraId="03BAEBAB" w14:textId="77777777" w:rsidR="00DE78CC" w:rsidRDefault="00DE78CC" w:rsidP="00DE78CC">
      <w:pPr>
        <w:pStyle w:val="xxx"/>
      </w:pPr>
      <w:r>
        <w:t>Intel based Mac</w:t>
      </w:r>
    </w:p>
    <w:p w14:paraId="34EFA004" w14:textId="3C12886E" w:rsidR="00DE78CC" w:rsidRDefault="002934F0" w:rsidP="00DE78CC">
      <w:pPr>
        <w:pStyle w:val="xxx"/>
      </w:pPr>
      <w:r>
        <w:t xml:space="preserve">iOS </w:t>
      </w:r>
      <w:r w:rsidR="00F812F9">
        <w:t>4</w:t>
      </w:r>
      <w:r w:rsidR="00A078E1">
        <w:t>.</w:t>
      </w:r>
      <w:r w:rsidR="00BC3A75">
        <w:t>0</w:t>
      </w:r>
      <w:r w:rsidR="00A078E1">
        <w:t xml:space="preserve"> </w:t>
      </w:r>
      <w:r w:rsidR="003D4B45">
        <w:t>or higher</w:t>
      </w:r>
    </w:p>
    <w:p w14:paraId="67DA8953" w14:textId="161663CD" w:rsidR="00F159E3" w:rsidRDefault="00F159E3" w:rsidP="00DE78CC">
      <w:pPr>
        <w:pStyle w:val="xxx"/>
      </w:pPr>
      <w:proofErr w:type="spellStart"/>
      <w:r>
        <w:t>X</w:t>
      </w:r>
      <w:r w:rsidR="0041003F">
        <w:t>c</w:t>
      </w:r>
      <w:r>
        <w:t>ode</w:t>
      </w:r>
      <w:proofErr w:type="spellEnd"/>
      <w:r>
        <w:t xml:space="preserve"> 4</w:t>
      </w:r>
      <w:r w:rsidR="00F066C6">
        <w:t>.2</w:t>
      </w:r>
      <w:r w:rsidR="003D4B45">
        <w:t xml:space="preserve"> or higher</w:t>
      </w:r>
    </w:p>
    <w:p w14:paraId="2758E68F" w14:textId="77777777" w:rsidR="00F04772" w:rsidRDefault="00F04772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bookmarkStart w:id="7" w:name="_Toc191979979"/>
      <w:bookmarkStart w:id="8" w:name="_Toc318223490"/>
      <w:r>
        <w:rPr>
          <w:lang w:val="en-US"/>
        </w:rPr>
        <w:br w:type="page"/>
      </w:r>
    </w:p>
    <w:p w14:paraId="45D3271E" w14:textId="742ECDDA" w:rsidR="003D2834" w:rsidRDefault="00067E34" w:rsidP="003D2834">
      <w:pPr>
        <w:pStyle w:val="Heading1"/>
        <w:rPr>
          <w:lang w:val="en-US"/>
        </w:rPr>
      </w:pPr>
      <w:r>
        <w:rPr>
          <w:lang w:val="en-US"/>
        </w:rPr>
        <w:lastRenderedPageBreak/>
        <w:t xml:space="preserve">Feature </w:t>
      </w:r>
      <w:r w:rsidR="00C624CF">
        <w:rPr>
          <w:lang w:val="en-US"/>
        </w:rPr>
        <w:t>L</w:t>
      </w:r>
      <w:r>
        <w:rPr>
          <w:lang w:val="en-US"/>
        </w:rPr>
        <w:t>ist</w:t>
      </w:r>
      <w:bookmarkEnd w:id="7"/>
      <w:bookmarkEnd w:id="8"/>
    </w:p>
    <w:p w14:paraId="50908E4D" w14:textId="77777777" w:rsidR="007B4FD0" w:rsidRDefault="007B4FD0" w:rsidP="007B4FD0">
      <w:pPr>
        <w:pStyle w:val="xxx"/>
        <w:rPr>
          <w:b/>
        </w:rPr>
      </w:pPr>
      <w:r>
        <w:rPr>
          <w:b/>
        </w:rPr>
        <w:t>Rich media</w:t>
      </w:r>
    </w:p>
    <w:p w14:paraId="54B00919" w14:textId="77777777" w:rsidR="007B4FD0" w:rsidRDefault="007B4FD0" w:rsidP="004E20A9">
      <w:pPr>
        <w:pStyle w:val="xxx"/>
        <w:numPr>
          <w:ilvl w:val="0"/>
          <w:numId w:val="0"/>
        </w:numPr>
        <w:ind w:left="720"/>
        <w:rPr>
          <w:b/>
        </w:rPr>
      </w:pPr>
      <w:r>
        <w:t xml:space="preserve">SDK supports ORMMA level 1.1 and MRAID level 1.0. </w:t>
      </w:r>
      <w:hyperlink r:id="rId10" w:history="1">
        <w:r w:rsidRPr="00C36696">
          <w:rPr>
            <w:rStyle w:val="Hyperlink"/>
          </w:rPr>
          <w:t>See more</w:t>
        </w:r>
      </w:hyperlink>
      <w:r>
        <w:t>.</w:t>
      </w:r>
    </w:p>
    <w:p w14:paraId="0059D7DB" w14:textId="77777777" w:rsidR="003D2834" w:rsidRDefault="00F066C6" w:rsidP="003D2834">
      <w:pPr>
        <w:pStyle w:val="xxx"/>
        <w:rPr>
          <w:b/>
        </w:rPr>
      </w:pPr>
      <w:r>
        <w:rPr>
          <w:b/>
        </w:rPr>
        <w:t>HTML</w:t>
      </w:r>
      <w:r w:rsidR="00067E34" w:rsidRPr="00790911">
        <w:rPr>
          <w:b/>
        </w:rPr>
        <w:t>/</w:t>
      </w:r>
      <w:r w:rsidR="00790911" w:rsidRPr="00790911">
        <w:rPr>
          <w:b/>
        </w:rPr>
        <w:t xml:space="preserve"> JS</w:t>
      </w:r>
      <w:r w:rsidR="00067E34" w:rsidRPr="00790911">
        <w:rPr>
          <w:b/>
        </w:rPr>
        <w:t xml:space="preserve"> ads</w:t>
      </w:r>
    </w:p>
    <w:p w14:paraId="11BAA2E2" w14:textId="77777777" w:rsidR="00790911" w:rsidRPr="00790911" w:rsidRDefault="006C4FBB" w:rsidP="00790911">
      <w:pPr>
        <w:pStyle w:val="xxx"/>
        <w:numPr>
          <w:ilvl w:val="0"/>
          <w:numId w:val="0"/>
        </w:numPr>
        <w:ind w:left="720"/>
      </w:pPr>
      <w:r>
        <w:t>SDK support</w:t>
      </w:r>
      <w:r w:rsidR="00157CDE">
        <w:t>s</w:t>
      </w:r>
      <w:r>
        <w:t xml:space="preserve"> displaying web ads using </w:t>
      </w:r>
      <w:proofErr w:type="spellStart"/>
      <w:r>
        <w:t>UIWebView</w:t>
      </w:r>
      <w:proofErr w:type="spellEnd"/>
      <w:r>
        <w:t xml:space="preserve"> component.</w:t>
      </w:r>
    </w:p>
    <w:p w14:paraId="40078607" w14:textId="77777777" w:rsidR="003D2834" w:rsidRDefault="00067E34" w:rsidP="003D2834">
      <w:pPr>
        <w:pStyle w:val="xxx"/>
        <w:rPr>
          <w:b/>
        </w:rPr>
      </w:pPr>
      <w:r w:rsidRPr="00790911">
        <w:rPr>
          <w:b/>
        </w:rPr>
        <w:t>Location auto detect</w:t>
      </w:r>
    </w:p>
    <w:p w14:paraId="7BAD9F26" w14:textId="74094C85" w:rsidR="006C4FBB" w:rsidRPr="006C4FBB" w:rsidRDefault="006C4FBB" w:rsidP="006C4FBB">
      <w:pPr>
        <w:pStyle w:val="xxx"/>
        <w:numPr>
          <w:ilvl w:val="0"/>
          <w:numId w:val="0"/>
        </w:numPr>
        <w:ind w:left="720"/>
      </w:pPr>
      <w:r>
        <w:t xml:space="preserve">SDK </w:t>
      </w:r>
      <w:r w:rsidR="00434BF9">
        <w:t>can</w:t>
      </w:r>
      <w:r w:rsidR="00AA6E15">
        <w:t xml:space="preserve"> automatically </w:t>
      </w:r>
      <w:r w:rsidR="00157CDE">
        <w:t xml:space="preserve">detect </w:t>
      </w:r>
      <w:r>
        <w:t>user location</w:t>
      </w:r>
      <w:r w:rsidR="00434BF9">
        <w:t>.</w:t>
      </w:r>
    </w:p>
    <w:p w14:paraId="4EBF7AB3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User-Agent auto detect</w:t>
      </w:r>
    </w:p>
    <w:p w14:paraId="22D315A6" w14:textId="23C96E7F" w:rsidR="006C4FBB" w:rsidRDefault="006C4FBB" w:rsidP="006C4FBB">
      <w:pPr>
        <w:pStyle w:val="xxx"/>
        <w:numPr>
          <w:ilvl w:val="0"/>
          <w:numId w:val="0"/>
        </w:numPr>
        <w:ind w:left="720"/>
      </w:pPr>
      <w:r>
        <w:t>SDK automatically detects device User-Agent</w:t>
      </w:r>
      <w:r w:rsidR="00434BF9">
        <w:t>.</w:t>
      </w:r>
    </w:p>
    <w:p w14:paraId="16F23502" w14:textId="77777777" w:rsidR="007B4FD0" w:rsidRDefault="007B4FD0" w:rsidP="007B4FD0">
      <w:pPr>
        <w:pStyle w:val="xxx"/>
        <w:rPr>
          <w:b/>
        </w:rPr>
      </w:pPr>
      <w:r w:rsidRPr="00790911">
        <w:rPr>
          <w:b/>
        </w:rPr>
        <w:t>Internal browser</w:t>
      </w:r>
    </w:p>
    <w:p w14:paraId="64E84DF0" w14:textId="01A0D26F" w:rsidR="007B4FD0" w:rsidRPr="00790911" w:rsidRDefault="007B4FD0" w:rsidP="007B4FD0">
      <w:pPr>
        <w:pStyle w:val="xxx"/>
        <w:numPr>
          <w:ilvl w:val="0"/>
          <w:numId w:val="0"/>
        </w:numPr>
        <w:ind w:firstLine="708"/>
      </w:pPr>
      <w:r>
        <w:t>SDK contains built-in browser for displaying ads in application</w:t>
      </w:r>
      <w:r w:rsidR="00434BF9">
        <w:t>.</w:t>
      </w:r>
    </w:p>
    <w:p w14:paraId="3F02E394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Ad visibility tracking</w:t>
      </w:r>
    </w:p>
    <w:p w14:paraId="6CE1741D" w14:textId="11B5AD11" w:rsidR="006C4FBB" w:rsidRPr="006C4FBB" w:rsidRDefault="006C4FBB" w:rsidP="006C4FBB">
      <w:pPr>
        <w:pStyle w:val="xxx"/>
        <w:numPr>
          <w:ilvl w:val="0"/>
          <w:numId w:val="0"/>
        </w:numPr>
        <w:ind w:left="720"/>
      </w:pPr>
      <w:r>
        <w:t>SDK automatically detects ads visibility for controlling updates</w:t>
      </w:r>
      <w:r w:rsidR="00434BF9">
        <w:t>.</w:t>
      </w:r>
    </w:p>
    <w:p w14:paraId="20306417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Logging</w:t>
      </w:r>
    </w:p>
    <w:p w14:paraId="7B7C7B07" w14:textId="77777777" w:rsidR="006C4FBB" w:rsidRPr="006C4FBB" w:rsidRDefault="006C4FBB" w:rsidP="007B4FD0">
      <w:pPr>
        <w:pStyle w:val="xxx"/>
        <w:numPr>
          <w:ilvl w:val="0"/>
          <w:numId w:val="0"/>
        </w:numPr>
        <w:ind w:left="720"/>
      </w:pPr>
      <w:r>
        <w:t xml:space="preserve">SDK </w:t>
      </w:r>
      <w:r w:rsidR="00194941">
        <w:t>support</w:t>
      </w:r>
      <w:r w:rsidR="00157CDE">
        <w:t>s</w:t>
      </w:r>
      <w:r w:rsidR="00194941">
        <w:t xml:space="preserve"> lo</w:t>
      </w:r>
      <w:r>
        <w:t>gging.</w:t>
      </w:r>
    </w:p>
    <w:p w14:paraId="7188AFFB" w14:textId="77777777" w:rsidR="004B1FF3" w:rsidRDefault="00C36696" w:rsidP="004B1FF3">
      <w:pPr>
        <w:pStyle w:val="xxx"/>
        <w:numPr>
          <w:ilvl w:val="0"/>
          <w:numId w:val="0"/>
        </w:numPr>
        <w:ind w:left="720"/>
      </w:pPr>
      <w:r>
        <w:t xml:space="preserve"> </w:t>
      </w:r>
      <w:bookmarkStart w:id="9" w:name="_Toc191979980"/>
    </w:p>
    <w:p w14:paraId="23D41484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A23C7D3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69B5A225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781A63F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77AFF76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4A712D5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088A3B5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A142B4A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2CD7AD1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0FED81F7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59F92A2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75C929A3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414F5BC9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C80F461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A2BF639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391990A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3A8CE2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DFA815F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E41D801" w14:textId="77777777" w:rsidR="007B1D96" w:rsidRPr="008E13AE" w:rsidRDefault="007B1D96" w:rsidP="004B1FF3">
      <w:pPr>
        <w:pStyle w:val="Heading1"/>
      </w:pPr>
      <w:bookmarkStart w:id="10" w:name="_Toc318223491"/>
      <w:r w:rsidRPr="008E13AE">
        <w:lastRenderedPageBreak/>
        <w:t xml:space="preserve">Installing the Ad </w:t>
      </w:r>
      <w:r w:rsidR="00144583">
        <w:t>SDK</w:t>
      </w:r>
      <w:bookmarkEnd w:id="9"/>
      <w:bookmarkEnd w:id="10"/>
    </w:p>
    <w:p w14:paraId="2F086493" w14:textId="7E9DF361" w:rsidR="00FC5823" w:rsidRDefault="00194941" w:rsidP="00993BF0">
      <w:pPr>
        <w:pStyle w:val="Heading2"/>
        <w:rPr>
          <w:lang w:val="en-US"/>
        </w:rPr>
      </w:pPr>
      <w:bookmarkStart w:id="11" w:name="_Toc191979981"/>
      <w:bookmarkStart w:id="12" w:name="_Toc318223492"/>
      <w:r>
        <w:rPr>
          <w:lang w:val="en-US"/>
        </w:rPr>
        <w:t xml:space="preserve">Add the </w:t>
      </w:r>
      <w:r w:rsidR="008E13AE">
        <w:rPr>
          <w:lang w:val="en-US"/>
        </w:rPr>
        <w:t>SDK</w:t>
      </w:r>
      <w:r w:rsidR="005F65F5">
        <w:rPr>
          <w:lang w:val="en-US"/>
        </w:rPr>
        <w:t xml:space="preserve"> headers and</w:t>
      </w:r>
      <w:r w:rsidR="008E13AE">
        <w:rPr>
          <w:lang w:val="en-US"/>
        </w:rPr>
        <w:t xml:space="preserve"> library</w:t>
      </w:r>
      <w:r w:rsidR="00144583">
        <w:rPr>
          <w:lang w:val="en-US"/>
        </w:rPr>
        <w:t xml:space="preserve"> project</w:t>
      </w:r>
      <w:bookmarkEnd w:id="11"/>
      <w:bookmarkEnd w:id="12"/>
    </w:p>
    <w:p w14:paraId="70071671" w14:textId="3AA6C77B" w:rsidR="002934F0" w:rsidRDefault="003D428B" w:rsidP="002934F0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>
        <w:rPr>
          <w:lang w:val="en-US"/>
        </w:rPr>
        <w:t xml:space="preserve">Create a group to place the SDK content.  </w:t>
      </w:r>
      <w:r w:rsidR="002934F0">
        <w:rPr>
          <w:lang w:val="en-US"/>
        </w:rPr>
        <w:t xml:space="preserve">Add the </w:t>
      </w:r>
      <w:proofErr w:type="spellStart"/>
      <w:r w:rsidR="00F066C6">
        <w:rPr>
          <w:lang w:val="en-US"/>
        </w:rPr>
        <w:t>MAST</w:t>
      </w:r>
      <w:r w:rsidR="002934F0">
        <w:rPr>
          <w:lang w:val="en-US"/>
        </w:rPr>
        <w:t>AdView.h</w:t>
      </w:r>
      <w:proofErr w:type="spellEnd"/>
      <w:r w:rsidR="00434BF9">
        <w:rPr>
          <w:lang w:val="en-US"/>
        </w:rPr>
        <w:t xml:space="preserve"> and</w:t>
      </w:r>
      <w:r w:rsidR="00431E83">
        <w:rPr>
          <w:lang w:val="en-US"/>
        </w:rPr>
        <w:t xml:space="preserve"> </w:t>
      </w:r>
      <w:proofErr w:type="spellStart"/>
      <w:r w:rsidR="00F066C6">
        <w:rPr>
          <w:lang w:val="en-US"/>
        </w:rPr>
        <w:t>MAST</w:t>
      </w:r>
      <w:r w:rsidR="00431E83">
        <w:rPr>
          <w:lang w:val="en-US"/>
        </w:rPr>
        <w:t>AdDelegate.h</w:t>
      </w:r>
      <w:proofErr w:type="spellEnd"/>
      <w:r w:rsidR="001429E3">
        <w:rPr>
          <w:lang w:val="en-US"/>
        </w:rPr>
        <w:t xml:space="preserve"> </w:t>
      </w:r>
      <w:r w:rsidR="00A31C36">
        <w:rPr>
          <w:lang w:val="en-US"/>
        </w:rPr>
        <w:t>h</w:t>
      </w:r>
      <w:r w:rsidR="002934F0">
        <w:rPr>
          <w:lang w:val="en-US"/>
        </w:rPr>
        <w:t>eader file</w:t>
      </w:r>
      <w:r w:rsidR="00431E83">
        <w:rPr>
          <w:lang w:val="en-US"/>
        </w:rPr>
        <w:t>s</w:t>
      </w:r>
      <w:r w:rsidR="00144583">
        <w:rPr>
          <w:lang w:val="en-US"/>
        </w:rPr>
        <w:t xml:space="preserve"> from</w:t>
      </w:r>
      <w:r w:rsidR="00431E83">
        <w:rPr>
          <w:lang w:val="en-US"/>
        </w:rPr>
        <w:t xml:space="preserve"> </w:t>
      </w:r>
      <w:r>
        <w:rPr>
          <w:lang w:val="en-US"/>
        </w:rPr>
        <w:t xml:space="preserve">the SDK </w:t>
      </w:r>
      <w:r w:rsidR="00144583">
        <w:rPr>
          <w:lang w:val="en-US"/>
        </w:rPr>
        <w:t>Public folder in</w:t>
      </w:r>
      <w:r w:rsidR="00157CDE">
        <w:rPr>
          <w:lang w:val="en-US"/>
        </w:rPr>
        <w:t>to the</w:t>
      </w:r>
      <w:r>
        <w:rPr>
          <w:lang w:val="en-US"/>
        </w:rPr>
        <w:t xml:space="preserve"> new group.  Add the SDK project to the new group</w:t>
      </w:r>
      <w:r w:rsidR="00AC500C">
        <w:rPr>
          <w:lang w:val="en-US"/>
        </w:rPr>
        <w:t>.</w:t>
      </w:r>
      <w:r>
        <w:rPr>
          <w:lang w:val="en-US"/>
        </w:rPr>
        <w:t xml:space="preserve">  Note:  If the SDK project is already open in another </w:t>
      </w:r>
      <w:proofErr w:type="spellStart"/>
      <w:r>
        <w:rPr>
          <w:lang w:val="en-US"/>
        </w:rPr>
        <w:t>Xcode</w:t>
      </w:r>
      <w:proofErr w:type="spellEnd"/>
      <w:r>
        <w:rPr>
          <w:lang w:val="en-US"/>
        </w:rPr>
        <w:t xml:space="preserve"> project (nested or directly) the SDK project will be locked and unavailable to open within the project.</w:t>
      </w:r>
    </w:p>
    <w:p w14:paraId="5B7DAFA1" w14:textId="2AFDDC06" w:rsidR="00E06469" w:rsidRPr="00E06469" w:rsidRDefault="005F65F5" w:rsidP="00E06469">
      <w:pPr>
        <w:pStyle w:val="Heading2"/>
        <w:rPr>
          <w:lang w:val="en-US"/>
        </w:rPr>
      </w:pPr>
      <w:bookmarkStart w:id="13" w:name="_Ref258364105"/>
      <w:bookmarkStart w:id="14" w:name="_Toc191979982"/>
      <w:bookmarkStart w:id="15" w:name="_Toc318223493"/>
      <w:r>
        <w:rPr>
          <w:lang w:val="en-US"/>
        </w:rPr>
        <w:t>Add f</w:t>
      </w:r>
      <w:r w:rsidR="008E13AE">
        <w:rPr>
          <w:lang w:val="en-US"/>
        </w:rPr>
        <w:t>rameworks</w:t>
      </w:r>
      <w:r w:rsidR="004B2503">
        <w:rPr>
          <w:lang w:val="en-US"/>
        </w:rPr>
        <w:t xml:space="preserve"> and libraries</w:t>
      </w:r>
      <w:bookmarkEnd w:id="13"/>
      <w:bookmarkEnd w:id="14"/>
      <w:bookmarkEnd w:id="15"/>
    </w:p>
    <w:p w14:paraId="7FC7A1B4" w14:textId="77777777" w:rsidR="002934F0" w:rsidRPr="002934F0" w:rsidRDefault="00E06469" w:rsidP="002934F0">
      <w:pPr>
        <w:rPr>
          <w:lang w:val="en-US"/>
        </w:rPr>
      </w:pPr>
      <w:r>
        <w:rPr>
          <w:lang w:val="en-US"/>
        </w:rPr>
        <w:t>Add</w:t>
      </w:r>
      <w:r w:rsidR="00C26667">
        <w:rPr>
          <w:lang w:val="en-US"/>
        </w:rPr>
        <w:t xml:space="preserve"> the</w:t>
      </w:r>
      <w:r w:rsidR="007B1B7C">
        <w:rPr>
          <w:lang w:val="en-US"/>
        </w:rPr>
        <w:t xml:space="preserve"> following frameworks and libraries to you project:</w:t>
      </w:r>
      <w:r w:rsidR="00E0434F">
        <w:rPr>
          <w:lang w:val="en-US"/>
        </w:rPr>
        <w:t xml:space="preserve"> </w:t>
      </w:r>
    </w:p>
    <w:p w14:paraId="03C29198" w14:textId="1168159B" w:rsidR="00301C61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Foundation</w:t>
      </w:r>
    </w:p>
    <w:p w14:paraId="1606794C" w14:textId="17A471C9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UIKit</w:t>
      </w:r>
      <w:proofErr w:type="spellEnd"/>
    </w:p>
    <w:p w14:paraId="78CAD042" w14:textId="34470EA6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Graphics</w:t>
      </w:r>
      <w:proofErr w:type="spellEnd"/>
    </w:p>
    <w:p w14:paraId="35CDD3E7" w14:textId="43EF98C0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Location</w:t>
      </w:r>
      <w:proofErr w:type="spellEnd"/>
    </w:p>
    <w:p w14:paraId="186709CC" w14:textId="7EA9FC25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Motion</w:t>
      </w:r>
      <w:proofErr w:type="spellEnd"/>
    </w:p>
    <w:p w14:paraId="3D8A5349" w14:textId="2DD5AF57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Telephony</w:t>
      </w:r>
      <w:proofErr w:type="spellEnd"/>
    </w:p>
    <w:p w14:paraId="79B457B8" w14:textId="31F7F27B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EventKit</w:t>
      </w:r>
      <w:proofErr w:type="spellEnd"/>
    </w:p>
    <w:p w14:paraId="62FA28B1" w14:textId="7A165CDB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MediaPlayer</w:t>
      </w:r>
      <w:proofErr w:type="spellEnd"/>
    </w:p>
    <w:p w14:paraId="21F61F2A" w14:textId="55E328C2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MessageUI</w:t>
      </w:r>
      <w:proofErr w:type="spellEnd"/>
    </w:p>
    <w:p w14:paraId="43D4CDAC" w14:textId="0F39AE7A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QuartzCore</w:t>
      </w:r>
      <w:proofErr w:type="spellEnd"/>
    </w:p>
    <w:p w14:paraId="5A371BFD" w14:textId="5FBA8423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SystemConfiguration</w:t>
      </w:r>
      <w:proofErr w:type="spellEnd"/>
    </w:p>
    <w:p w14:paraId="116C1626" w14:textId="65060616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libAdMobileSDK.a</w:t>
      </w:r>
      <w:proofErr w:type="spellEnd"/>
    </w:p>
    <w:p w14:paraId="0F87BA62" w14:textId="77777777" w:rsidR="00F92E25" w:rsidRDefault="00F92E25" w:rsidP="00F92E25">
      <w:pPr>
        <w:pStyle w:val="1"/>
        <w:ind w:left="720"/>
        <w:rPr>
          <w:lang w:val="en-US"/>
        </w:rPr>
      </w:pPr>
    </w:p>
    <w:p w14:paraId="5A582F56" w14:textId="77777777" w:rsidR="00E06469" w:rsidRDefault="00E06469" w:rsidP="00E06469">
      <w:pPr>
        <w:pStyle w:val="1"/>
        <w:rPr>
          <w:lang w:val="en-US"/>
        </w:rPr>
      </w:pPr>
      <w:r w:rsidRPr="00FC5823">
        <w:rPr>
          <w:lang w:val="en-US"/>
        </w:rPr>
        <w:t xml:space="preserve">Select </w:t>
      </w:r>
      <w:r w:rsidR="00735EA4">
        <w:rPr>
          <w:lang w:val="en-US"/>
        </w:rPr>
        <w:t>Project</w:t>
      </w:r>
      <w:r w:rsidR="00C26667">
        <w:rPr>
          <w:lang w:val="en-US"/>
        </w:rPr>
        <w:t>&gt;</w:t>
      </w:r>
      <w:r w:rsidR="00735EA4">
        <w:rPr>
          <w:lang w:val="en-US"/>
        </w:rPr>
        <w:t xml:space="preserve"> Target</w:t>
      </w:r>
      <w:r w:rsidR="00C26667">
        <w:rPr>
          <w:lang w:val="en-US"/>
        </w:rPr>
        <w:t>&gt;</w:t>
      </w:r>
      <w:r w:rsidR="00735EA4">
        <w:rPr>
          <w:lang w:val="en-US"/>
        </w:rPr>
        <w:t>Build Phases</w:t>
      </w:r>
      <w:r w:rsidRPr="00FC5823">
        <w:rPr>
          <w:lang w:val="en-US"/>
        </w:rPr>
        <w:t xml:space="preserve">, then </w:t>
      </w:r>
      <w:r w:rsidR="00735EA4">
        <w:rPr>
          <w:lang w:val="en-US"/>
        </w:rPr>
        <w:t xml:space="preserve">add frameworks </w:t>
      </w:r>
      <w:r w:rsidR="00C26667">
        <w:rPr>
          <w:lang w:val="en-US"/>
        </w:rPr>
        <w:t>to the</w:t>
      </w:r>
      <w:r w:rsidR="00735EA4">
        <w:rPr>
          <w:lang w:val="en-US"/>
        </w:rPr>
        <w:t xml:space="preserve"> “Link Binary </w:t>
      </w:r>
      <w:proofErr w:type="gramStart"/>
      <w:r w:rsidR="00735EA4">
        <w:rPr>
          <w:lang w:val="en-US"/>
        </w:rPr>
        <w:t>With</w:t>
      </w:r>
      <w:proofErr w:type="gramEnd"/>
      <w:r w:rsidR="00735EA4">
        <w:rPr>
          <w:lang w:val="en-US"/>
        </w:rPr>
        <w:t xml:space="preserve"> Libraries” section</w:t>
      </w:r>
    </w:p>
    <w:p w14:paraId="041CDC26" w14:textId="77777777" w:rsidR="008E13AE" w:rsidRPr="008E13AE" w:rsidRDefault="008E13AE" w:rsidP="00E06469">
      <w:pPr>
        <w:pStyle w:val="1"/>
        <w:rPr>
          <w:lang w:val="en-US"/>
        </w:rPr>
      </w:pPr>
    </w:p>
    <w:p w14:paraId="590706C2" w14:textId="1E2BB4CE" w:rsidR="004233F7" w:rsidRPr="00E06469" w:rsidRDefault="00667F76" w:rsidP="00832C9F">
      <w:pPr>
        <w:pStyle w:val="Heading2"/>
        <w:rPr>
          <w:lang w:val="en-US"/>
        </w:rPr>
      </w:pPr>
      <w:bookmarkStart w:id="16" w:name="_Toc191979983"/>
      <w:bookmarkStart w:id="17" w:name="_Toc318223494"/>
      <w:r>
        <w:rPr>
          <w:lang w:val="en-US"/>
        </w:rPr>
        <w:t xml:space="preserve">Set </w:t>
      </w:r>
      <w:r w:rsidR="00C624CF">
        <w:rPr>
          <w:lang w:val="en-US"/>
        </w:rPr>
        <w:t>t</w:t>
      </w:r>
      <w:r>
        <w:rPr>
          <w:lang w:val="en-US"/>
        </w:rPr>
        <w:t xml:space="preserve">arget </w:t>
      </w:r>
      <w:r w:rsidR="00C624CF">
        <w:rPr>
          <w:lang w:val="en-US"/>
        </w:rPr>
        <w:t>d</w:t>
      </w:r>
      <w:r>
        <w:rPr>
          <w:lang w:val="en-US"/>
        </w:rPr>
        <w:t>ependencies</w:t>
      </w:r>
      <w:bookmarkEnd w:id="16"/>
      <w:bookmarkEnd w:id="17"/>
    </w:p>
    <w:p w14:paraId="7D9B24A7" w14:textId="2BFC992B" w:rsidR="004233F7" w:rsidRDefault="00667F76" w:rsidP="004233F7">
      <w:pPr>
        <w:rPr>
          <w:lang w:val="en-US"/>
        </w:rPr>
      </w:pPr>
      <w:r w:rsidRPr="00667F76">
        <w:rPr>
          <w:lang w:val="en-US"/>
        </w:rPr>
        <w:t xml:space="preserve">Select Project, Target, Build Phases, then add </w:t>
      </w:r>
      <w:proofErr w:type="spellStart"/>
      <w:r>
        <w:rPr>
          <w:lang w:val="en-US"/>
        </w:rPr>
        <w:t>AdMobileSDK</w:t>
      </w:r>
      <w:proofErr w:type="spellEnd"/>
      <w:r>
        <w:rPr>
          <w:lang w:val="en-US"/>
        </w:rPr>
        <w:t xml:space="preserve"> target</w:t>
      </w:r>
      <w:r w:rsidRPr="00667F76">
        <w:rPr>
          <w:lang w:val="en-US"/>
        </w:rPr>
        <w:t xml:space="preserve"> </w:t>
      </w:r>
      <w:r w:rsidR="00C26667">
        <w:rPr>
          <w:lang w:val="en-US"/>
        </w:rPr>
        <w:t>to the</w:t>
      </w:r>
      <w:r w:rsidRPr="00667F76">
        <w:rPr>
          <w:lang w:val="en-US"/>
        </w:rPr>
        <w:t xml:space="preserve"> </w:t>
      </w:r>
      <w:r>
        <w:rPr>
          <w:lang w:val="en-US"/>
        </w:rPr>
        <w:t>Target Dependencies</w:t>
      </w:r>
      <w:r w:rsidRPr="00667F76">
        <w:rPr>
          <w:lang w:val="en-US"/>
        </w:rPr>
        <w:t xml:space="preserve"> section</w:t>
      </w:r>
      <w:r>
        <w:rPr>
          <w:lang w:val="en-US"/>
        </w:rPr>
        <w:t>.</w:t>
      </w:r>
    </w:p>
    <w:p w14:paraId="43DA1540" w14:textId="3A3BD09C" w:rsidR="00667F76" w:rsidRPr="002934F0" w:rsidRDefault="00B13B6A" w:rsidP="004233F7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3AF80BDD" wp14:editId="778DE60F">
            <wp:extent cx="5797550" cy="3891820"/>
            <wp:effectExtent l="0" t="0" r="0" b="0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7550" cy="389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E1863" w14:textId="7A6117E8" w:rsidR="00851A81" w:rsidRPr="00E06469" w:rsidRDefault="00851A81" w:rsidP="00160366">
      <w:pPr>
        <w:pStyle w:val="Heading2"/>
        <w:rPr>
          <w:lang w:val="en-US"/>
        </w:rPr>
      </w:pPr>
      <w:bookmarkStart w:id="18" w:name="_Toc191979984"/>
      <w:bookmarkStart w:id="19" w:name="_Toc318223495"/>
      <w:r>
        <w:rPr>
          <w:lang w:val="en-US"/>
        </w:rPr>
        <w:t xml:space="preserve">Install </w:t>
      </w:r>
      <w:r w:rsidR="00C624CF">
        <w:rPr>
          <w:lang w:val="en-US"/>
        </w:rPr>
        <w:t>d</w:t>
      </w:r>
      <w:r>
        <w:rPr>
          <w:lang w:val="en-US"/>
        </w:rPr>
        <w:t>ocumentation</w:t>
      </w:r>
      <w:bookmarkEnd w:id="18"/>
      <w:bookmarkEnd w:id="19"/>
    </w:p>
    <w:p w14:paraId="3AAA432A" w14:textId="1A98D3B8" w:rsidR="00851A81" w:rsidRDefault="00851A81" w:rsidP="00851A81">
      <w:pPr>
        <w:rPr>
          <w:lang w:val="en-US"/>
        </w:rPr>
      </w:pPr>
      <w:r>
        <w:rPr>
          <w:lang w:val="en-US"/>
        </w:rPr>
        <w:t xml:space="preserve">SDK includes </w:t>
      </w:r>
      <w:proofErr w:type="spellStart"/>
      <w:r>
        <w:rPr>
          <w:lang w:val="en-US"/>
        </w:rPr>
        <w:t>XCode</w:t>
      </w:r>
      <w:proofErr w:type="spellEnd"/>
      <w:r>
        <w:rPr>
          <w:lang w:val="en-US"/>
        </w:rPr>
        <w:t xml:space="preserve"> documentation in</w:t>
      </w:r>
      <w:r w:rsidR="00C26667">
        <w:rPr>
          <w:lang w:val="en-US"/>
        </w:rPr>
        <w:t xml:space="preserve"> the</w:t>
      </w:r>
      <w:r w:rsidR="00434BF9">
        <w:rPr>
          <w:lang w:val="en-US"/>
        </w:rPr>
        <w:t xml:space="preserve"> </w:t>
      </w:r>
      <w:r>
        <w:rPr>
          <w:lang w:val="en-US"/>
        </w:rPr>
        <w:t>“Documentation</w:t>
      </w:r>
      <w:r w:rsidRPr="008B1A5F">
        <w:rPr>
          <w:lang w:val="en-US"/>
        </w:rPr>
        <w:t>\</w:t>
      </w:r>
      <w:r>
        <w:rPr>
          <w:lang w:val="en-US"/>
        </w:rPr>
        <w:t>Reference” folder.</w:t>
      </w:r>
    </w:p>
    <w:p w14:paraId="30DF7AC0" w14:textId="7574BD8D" w:rsidR="00851A81" w:rsidRDefault="00851A81" w:rsidP="00851A81">
      <w:pPr>
        <w:rPr>
          <w:lang w:val="en-US"/>
        </w:rPr>
      </w:pPr>
      <w:r>
        <w:rPr>
          <w:lang w:val="en-US"/>
        </w:rPr>
        <w:t xml:space="preserve">Run </w:t>
      </w:r>
      <w:r w:rsidRPr="00851A81">
        <w:rPr>
          <w:lang w:val="en-US"/>
        </w:rPr>
        <w:t>installdocset.sh</w:t>
      </w:r>
      <w:r>
        <w:rPr>
          <w:lang w:val="en-US"/>
        </w:rPr>
        <w:t xml:space="preserve"> script in </w:t>
      </w:r>
      <w:proofErr w:type="spellStart"/>
      <w:r>
        <w:rPr>
          <w:lang w:val="en-US"/>
        </w:rPr>
        <w:t>Terminal.app</w:t>
      </w:r>
      <w:proofErr w:type="spellEnd"/>
      <w:r>
        <w:rPr>
          <w:lang w:val="en-US"/>
        </w:rPr>
        <w:t xml:space="preserve"> to copy documentation to </w:t>
      </w:r>
      <w:proofErr w:type="spellStart"/>
      <w:r>
        <w:rPr>
          <w:lang w:val="en-US"/>
        </w:rPr>
        <w:t>XCode</w:t>
      </w:r>
      <w:proofErr w:type="spellEnd"/>
      <w:r>
        <w:rPr>
          <w:lang w:val="en-US"/>
        </w:rPr>
        <w:t xml:space="preserve"> or you can use web based version of documentation</w:t>
      </w:r>
      <w:r w:rsidR="00434BF9">
        <w:rPr>
          <w:lang w:val="en-US"/>
        </w:rPr>
        <w:t xml:space="preserve"> from the</w:t>
      </w:r>
      <w:r>
        <w:rPr>
          <w:lang w:val="en-US"/>
        </w:rPr>
        <w:t xml:space="preserve"> html folder</w:t>
      </w:r>
    </w:p>
    <w:p w14:paraId="0874DF16" w14:textId="34629AEA" w:rsidR="00546AA5" w:rsidRPr="00434BF9" w:rsidRDefault="004233F7" w:rsidP="00832C9F">
      <w:pPr>
        <w:pStyle w:val="Heading1"/>
        <w:rPr>
          <w:lang w:val="en-US"/>
        </w:rPr>
      </w:pPr>
      <w:r>
        <w:rPr>
          <w:lang w:val="en-US"/>
        </w:rPr>
        <w:br w:type="page"/>
      </w:r>
      <w:bookmarkStart w:id="20" w:name="_Toc191979985"/>
      <w:bookmarkStart w:id="21" w:name="_Toc318223496"/>
      <w:r w:rsidR="003610B6">
        <w:lastRenderedPageBreak/>
        <w:t>MASTAdView</w:t>
      </w:r>
      <w:bookmarkEnd w:id="20"/>
      <w:bookmarkEnd w:id="21"/>
      <w:r w:rsidR="00434BF9">
        <w:rPr>
          <w:lang w:val="en-US"/>
        </w:rPr>
        <w:t xml:space="preserve"> Use Case</w:t>
      </w:r>
    </w:p>
    <w:p w14:paraId="069EFF7A" w14:textId="5B22B899" w:rsidR="00DE3A8F" w:rsidRPr="00413C26" w:rsidRDefault="00045A28" w:rsidP="00A2428E">
      <w:pPr>
        <w:pStyle w:val="-11"/>
        <w:numPr>
          <w:ilvl w:val="0"/>
          <w:numId w:val="4"/>
        </w:numPr>
        <w:ind w:left="851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A simple </w:t>
      </w:r>
      <w:r w:rsidR="00B13E26" w:rsidRPr="00413C26">
        <w:rPr>
          <w:color w:val="auto"/>
          <w:u w:val="none"/>
          <w:lang w:val="en-US"/>
        </w:rPr>
        <w:t>banner that</w:t>
      </w:r>
      <w:r w:rsidRPr="00413C26">
        <w:rPr>
          <w:color w:val="auto"/>
          <w:u w:val="none"/>
          <w:lang w:val="en-US"/>
        </w:rPr>
        <w:t xml:space="preserve"> is used for the embedding of the existing form and occupies a small area in it.</w:t>
      </w:r>
    </w:p>
    <w:p w14:paraId="1CBB8C71" w14:textId="45DDCE63" w:rsidR="00045A28" w:rsidRPr="00C87238" w:rsidRDefault="00DE3A8F" w:rsidP="00A2428E">
      <w:pPr>
        <w:pStyle w:val="-11"/>
        <w:numPr>
          <w:ilvl w:val="0"/>
          <w:numId w:val="4"/>
        </w:numPr>
        <w:ind w:left="851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Interstitial </w:t>
      </w:r>
      <w:r w:rsidR="00045A28" w:rsidRPr="00413C26">
        <w:rPr>
          <w:color w:val="auto"/>
          <w:u w:val="none"/>
          <w:lang w:val="en-US"/>
        </w:rPr>
        <w:t xml:space="preserve">is used for </w:t>
      </w:r>
      <w:r w:rsidR="00B13E26" w:rsidRPr="00413C26">
        <w:rPr>
          <w:color w:val="auto"/>
          <w:u w:val="none"/>
          <w:lang w:val="en-US"/>
        </w:rPr>
        <w:t>the full</w:t>
      </w:r>
      <w:r w:rsidR="00045A28" w:rsidRPr="00413C26">
        <w:rPr>
          <w:color w:val="auto"/>
          <w:u w:val="none"/>
          <w:lang w:val="en-US"/>
        </w:rPr>
        <w:t xml:space="preserve"> screen banner display. </w:t>
      </w:r>
      <w:r w:rsidR="00434BF9">
        <w:rPr>
          <w:color w:val="auto"/>
          <w:u w:val="none"/>
          <w:lang w:val="en-US"/>
        </w:rPr>
        <w:t xml:space="preserve"> </w:t>
      </w:r>
      <w:r w:rsidR="00045A28" w:rsidRPr="00413C26">
        <w:rPr>
          <w:color w:val="auto"/>
          <w:u w:val="none"/>
          <w:lang w:val="en-US"/>
        </w:rPr>
        <w:t xml:space="preserve">It’s displayed only once and after closing it </w:t>
      </w:r>
      <w:r w:rsidR="00045A28" w:rsidRPr="00C87238">
        <w:rPr>
          <w:color w:val="auto"/>
          <w:u w:val="none"/>
          <w:lang w:val="en-US"/>
        </w:rPr>
        <w:t xml:space="preserve">becomes inactive. </w:t>
      </w:r>
    </w:p>
    <w:p w14:paraId="62078977" w14:textId="77777777" w:rsidR="00045A28" w:rsidRPr="00C87238" w:rsidRDefault="00B13E26" w:rsidP="00A2428E">
      <w:pPr>
        <w:pStyle w:val="-11"/>
        <w:numPr>
          <w:ilvl w:val="1"/>
          <w:numId w:val="4"/>
        </w:numPr>
        <w:ind w:left="1418"/>
        <w:jc w:val="both"/>
        <w:rPr>
          <w:color w:val="auto"/>
          <w:u w:val="none"/>
          <w:lang w:val="en-US"/>
        </w:rPr>
      </w:pPr>
      <w:r w:rsidRPr="00C87238">
        <w:rPr>
          <w:color w:val="auto"/>
          <w:u w:val="none"/>
          <w:lang w:val="en-US"/>
        </w:rPr>
        <w:t>Full screen</w:t>
      </w:r>
      <w:r w:rsidR="00045A28" w:rsidRPr="00C87238">
        <w:rPr>
          <w:color w:val="auto"/>
          <w:u w:val="none"/>
          <w:lang w:val="en-US"/>
        </w:rPr>
        <w:t xml:space="preserve"> banner is shown as a pop up </w:t>
      </w:r>
      <w:r w:rsidRPr="00C87238">
        <w:rPr>
          <w:color w:val="auto"/>
          <w:u w:val="none"/>
          <w:lang w:val="en-US"/>
        </w:rPr>
        <w:t>on top</w:t>
      </w:r>
      <w:r w:rsidR="00045A28" w:rsidRPr="00C87238">
        <w:rPr>
          <w:color w:val="auto"/>
          <w:u w:val="none"/>
          <w:lang w:val="en-US"/>
        </w:rPr>
        <w:t xml:space="preserve"> of the main screen of the window and blocks all </w:t>
      </w:r>
      <w:proofErr w:type="gramStart"/>
      <w:r w:rsidR="00045A28" w:rsidRPr="00C87238">
        <w:rPr>
          <w:color w:val="auto"/>
          <w:u w:val="none"/>
          <w:lang w:val="en-US"/>
        </w:rPr>
        <w:t>user’s</w:t>
      </w:r>
      <w:proofErr w:type="gramEnd"/>
      <w:r w:rsidR="00045A28" w:rsidRPr="00C87238">
        <w:rPr>
          <w:color w:val="auto"/>
          <w:u w:val="none"/>
          <w:lang w:val="en-US"/>
        </w:rPr>
        <w:t xml:space="preserve"> actions with the application.</w:t>
      </w:r>
    </w:p>
    <w:p w14:paraId="56317FD5" w14:textId="3E5E9CB4" w:rsidR="0096295C" w:rsidRPr="00C87238" w:rsidRDefault="00B13E26" w:rsidP="00A2428E">
      <w:pPr>
        <w:pStyle w:val="-11"/>
        <w:numPr>
          <w:ilvl w:val="1"/>
          <w:numId w:val="4"/>
        </w:numPr>
        <w:ind w:left="1418"/>
        <w:jc w:val="both"/>
        <w:rPr>
          <w:color w:val="auto"/>
          <w:u w:val="none"/>
          <w:lang w:val="en-US"/>
        </w:rPr>
      </w:pPr>
      <w:r w:rsidRPr="00C87238">
        <w:rPr>
          <w:color w:val="auto"/>
          <w:u w:val="none"/>
          <w:lang w:val="en-US"/>
        </w:rPr>
        <w:t>Full screen</w:t>
      </w:r>
      <w:r w:rsidR="0096295C" w:rsidRPr="00C87238">
        <w:rPr>
          <w:color w:val="auto"/>
          <w:u w:val="none"/>
          <w:lang w:val="en-US"/>
        </w:rPr>
        <w:t xml:space="preserve"> banner is shown as a pop up </w:t>
      </w:r>
      <w:r w:rsidRPr="00C87238">
        <w:rPr>
          <w:color w:val="auto"/>
          <w:u w:val="none"/>
          <w:lang w:val="en-US"/>
        </w:rPr>
        <w:t xml:space="preserve">on top </w:t>
      </w:r>
      <w:r w:rsidR="0096295C" w:rsidRPr="00C87238">
        <w:rPr>
          <w:color w:val="auto"/>
          <w:u w:val="none"/>
          <w:lang w:val="en-US"/>
        </w:rPr>
        <w:t>of the main screen of the window and doesn’t block all user actions with the application. As an example,</w:t>
      </w:r>
      <w:r w:rsidR="00434BF9">
        <w:rPr>
          <w:color w:val="auto"/>
          <w:u w:val="none"/>
          <w:lang w:val="en-US"/>
        </w:rPr>
        <w:t xml:space="preserve"> the</w:t>
      </w:r>
      <w:r w:rsidR="0096295C" w:rsidRPr="00C87238">
        <w:rPr>
          <w:color w:val="auto"/>
          <w:u w:val="none"/>
          <w:lang w:val="en-US"/>
        </w:rPr>
        <w:t xml:space="preserve"> </w:t>
      </w:r>
      <w:r w:rsidRPr="00C87238">
        <w:rPr>
          <w:color w:val="auto"/>
          <w:u w:val="none"/>
          <w:lang w:val="en-US"/>
        </w:rPr>
        <w:t>user can</w:t>
      </w:r>
      <w:r w:rsidR="0096295C" w:rsidRPr="00C87238">
        <w:rPr>
          <w:color w:val="auto"/>
          <w:u w:val="none"/>
          <w:lang w:val="en-US"/>
        </w:rPr>
        <w:t xml:space="preserve"> switch tabs.</w:t>
      </w:r>
    </w:p>
    <w:p w14:paraId="4401F3E8" w14:textId="7AC9467A" w:rsidR="005F65F5" w:rsidRDefault="0096295C" w:rsidP="00A2428E">
      <w:pPr>
        <w:pStyle w:val="-11"/>
        <w:numPr>
          <w:ilvl w:val="1"/>
          <w:numId w:val="4"/>
        </w:numPr>
        <w:ind w:left="1418"/>
        <w:jc w:val="both"/>
        <w:rPr>
          <w:lang w:val="en-US"/>
        </w:rPr>
      </w:pPr>
      <w:r w:rsidRPr="00C87238">
        <w:rPr>
          <w:color w:val="auto"/>
          <w:u w:val="none"/>
          <w:lang w:val="en-US"/>
        </w:rPr>
        <w:t xml:space="preserve">If </w:t>
      </w:r>
      <w:r w:rsidR="00B13E26" w:rsidRPr="00C87238">
        <w:rPr>
          <w:color w:val="auto"/>
          <w:u w:val="none"/>
          <w:lang w:val="en-US"/>
        </w:rPr>
        <w:t>several</w:t>
      </w:r>
      <w:r w:rsidRPr="00C87238">
        <w:rPr>
          <w:color w:val="auto"/>
          <w:u w:val="none"/>
          <w:lang w:val="en-US"/>
        </w:rPr>
        <w:t xml:space="preserve"> </w:t>
      </w:r>
      <w:r w:rsidR="00B13E26" w:rsidRPr="00C87238">
        <w:rPr>
          <w:color w:val="auto"/>
          <w:u w:val="none"/>
          <w:lang w:val="en-US"/>
        </w:rPr>
        <w:t>displays</w:t>
      </w:r>
      <w:r w:rsidRPr="00C87238">
        <w:rPr>
          <w:color w:val="auto"/>
          <w:u w:val="none"/>
          <w:lang w:val="en-US"/>
        </w:rPr>
        <w:t xml:space="preserve"> </w:t>
      </w:r>
      <w:r w:rsidR="00C73339" w:rsidRPr="00C87238">
        <w:rPr>
          <w:color w:val="auto"/>
          <w:u w:val="none"/>
          <w:lang w:val="en-US"/>
        </w:rPr>
        <w:t>are switched</w:t>
      </w:r>
      <w:r w:rsidRPr="00413C26">
        <w:rPr>
          <w:color w:val="auto"/>
          <w:u w:val="none"/>
          <w:lang w:val="en-US"/>
        </w:rPr>
        <w:t xml:space="preserve"> on, </w:t>
      </w:r>
      <w:r w:rsidR="00434BF9">
        <w:rPr>
          <w:color w:val="auto"/>
          <w:u w:val="none"/>
          <w:lang w:val="en-US"/>
        </w:rPr>
        <w:t xml:space="preserve">the </w:t>
      </w:r>
      <w:r w:rsidRPr="00413C26">
        <w:rPr>
          <w:color w:val="auto"/>
          <w:u w:val="none"/>
          <w:lang w:val="en-US"/>
        </w:rPr>
        <w:t xml:space="preserve">banner will </w:t>
      </w:r>
      <w:r w:rsidR="00C73339" w:rsidRPr="00413C26">
        <w:rPr>
          <w:color w:val="auto"/>
          <w:u w:val="none"/>
          <w:lang w:val="en-US"/>
        </w:rPr>
        <w:t>be displayed</w:t>
      </w:r>
      <w:r w:rsidRPr="00413C26">
        <w:rPr>
          <w:color w:val="auto"/>
          <w:u w:val="none"/>
          <w:lang w:val="en-US"/>
        </w:rPr>
        <w:t xml:space="preserve"> on the main screen only</w:t>
      </w:r>
      <w:r w:rsidR="00434BF9">
        <w:rPr>
          <w:color w:val="auto"/>
          <w:u w:val="none"/>
          <w:lang w:val="en-US"/>
        </w:rPr>
        <w:t>.</w:t>
      </w:r>
      <w:bookmarkStart w:id="22" w:name="_Simple_ad_integration"/>
      <w:bookmarkStart w:id="23" w:name="_Toc191979986"/>
      <w:bookmarkStart w:id="24" w:name="_Toc318223497"/>
      <w:bookmarkEnd w:id="22"/>
      <w:r w:rsidR="005F65F5">
        <w:rPr>
          <w:lang w:val="en-US"/>
        </w:rPr>
        <w:t xml:space="preserve"> </w:t>
      </w:r>
    </w:p>
    <w:p w14:paraId="52D5FC04" w14:textId="77777777" w:rsidR="005F65F5" w:rsidRDefault="005F65F5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r>
        <w:rPr>
          <w:lang w:val="en-US"/>
        </w:rPr>
        <w:br w:type="page"/>
      </w:r>
    </w:p>
    <w:p w14:paraId="3075BFCA" w14:textId="16A1A8D0" w:rsidR="00780E97" w:rsidRPr="006710A4" w:rsidRDefault="003036D9" w:rsidP="00780E97">
      <w:pPr>
        <w:pStyle w:val="Heading1"/>
        <w:rPr>
          <w:lang w:val="en-US"/>
        </w:rPr>
      </w:pPr>
      <w:r>
        <w:rPr>
          <w:lang w:val="en-US"/>
        </w:rPr>
        <w:lastRenderedPageBreak/>
        <w:t>Simple</w:t>
      </w:r>
      <w:r w:rsidR="00B2146F" w:rsidRPr="006710A4">
        <w:rPr>
          <w:lang w:val="en-US"/>
        </w:rPr>
        <w:t xml:space="preserve"> </w:t>
      </w:r>
      <w:r w:rsidR="005F65F5">
        <w:rPr>
          <w:lang w:val="en-US"/>
        </w:rPr>
        <w:t>A</w:t>
      </w:r>
      <w:r w:rsidR="00EF0BE7">
        <w:rPr>
          <w:lang w:val="en-US"/>
        </w:rPr>
        <w:t>d</w:t>
      </w:r>
      <w:r w:rsidRPr="006710A4">
        <w:rPr>
          <w:lang w:val="en-US"/>
        </w:rPr>
        <w:t xml:space="preserve"> </w:t>
      </w:r>
      <w:r w:rsidR="005F65F5">
        <w:rPr>
          <w:lang w:val="en-US"/>
        </w:rPr>
        <w:t>I</w:t>
      </w:r>
      <w:r>
        <w:rPr>
          <w:lang w:val="en-US"/>
        </w:rPr>
        <w:t>ntegration</w:t>
      </w:r>
      <w:bookmarkEnd w:id="23"/>
      <w:bookmarkEnd w:id="24"/>
    </w:p>
    <w:p w14:paraId="304B6454" w14:textId="77777777" w:rsidR="00ED0B34" w:rsidRDefault="00ED0B34" w:rsidP="003E5BC6">
      <w:pPr>
        <w:rPr>
          <w:lang w:val="en-US"/>
        </w:rPr>
      </w:pPr>
      <w:r>
        <w:rPr>
          <w:lang w:val="en-US"/>
        </w:rPr>
        <w:t>To</w:t>
      </w:r>
      <w:r w:rsidRPr="006710A4">
        <w:rPr>
          <w:lang w:val="en-US"/>
        </w:rPr>
        <w:t xml:space="preserve"> </w:t>
      </w:r>
      <w:r>
        <w:rPr>
          <w:lang w:val="en-US"/>
        </w:rPr>
        <w:t>add</w:t>
      </w:r>
      <w:r w:rsidRPr="006710A4">
        <w:rPr>
          <w:lang w:val="en-US"/>
        </w:rPr>
        <w:t xml:space="preserve"> </w:t>
      </w:r>
      <w:r w:rsidR="00710CBB">
        <w:rPr>
          <w:lang w:val="en-US"/>
        </w:rPr>
        <w:t>MAST</w:t>
      </w:r>
      <w:r>
        <w:rPr>
          <w:lang w:val="en-US"/>
        </w:rPr>
        <w:t>AdView</w:t>
      </w:r>
      <w:r w:rsidRPr="006710A4">
        <w:rPr>
          <w:lang w:val="en-US"/>
        </w:rPr>
        <w:t xml:space="preserve"> </w:t>
      </w:r>
      <w:r>
        <w:rPr>
          <w:lang w:val="en-US"/>
        </w:rPr>
        <w:t>into</w:t>
      </w:r>
      <w:r w:rsidRPr="006710A4">
        <w:rPr>
          <w:lang w:val="en-US"/>
        </w:rPr>
        <w:t xml:space="preserve"> </w:t>
      </w:r>
      <w:r>
        <w:rPr>
          <w:lang w:val="en-US"/>
        </w:rPr>
        <w:t>your</w:t>
      </w:r>
      <w:r w:rsidRPr="006710A4">
        <w:rPr>
          <w:lang w:val="en-US"/>
        </w:rPr>
        <w:t xml:space="preserve"> </w:t>
      </w:r>
      <w:r w:rsidR="001E383A">
        <w:rPr>
          <w:lang w:val="en-US"/>
        </w:rPr>
        <w:t>application</w:t>
      </w:r>
      <w:r w:rsidRPr="006710A4">
        <w:rPr>
          <w:lang w:val="en-US"/>
        </w:rPr>
        <w:t xml:space="preserve"> </w:t>
      </w:r>
      <w:r>
        <w:rPr>
          <w:lang w:val="en-US"/>
        </w:rPr>
        <w:t>just</w:t>
      </w:r>
      <w:r w:rsidRPr="006710A4">
        <w:rPr>
          <w:lang w:val="en-US"/>
        </w:rPr>
        <w:t xml:space="preserve"> </w:t>
      </w:r>
      <w:r>
        <w:rPr>
          <w:lang w:val="en-US"/>
        </w:rPr>
        <w:t>import</w:t>
      </w:r>
      <w:r w:rsidRPr="006710A4">
        <w:rPr>
          <w:lang w:val="en-US"/>
        </w:rPr>
        <w:t xml:space="preserve"> </w:t>
      </w:r>
      <w:proofErr w:type="spellStart"/>
      <w:r w:rsidR="00710CBB">
        <w:rPr>
          <w:lang w:val="en-US"/>
        </w:rPr>
        <w:t>MAST</w:t>
      </w:r>
      <w:r>
        <w:rPr>
          <w:lang w:val="en-US"/>
        </w:rPr>
        <w:t>Ad</w:t>
      </w:r>
      <w:r w:rsidR="00065E4E">
        <w:rPr>
          <w:lang w:val="en-US"/>
        </w:rPr>
        <w:t>View</w:t>
      </w:r>
      <w:r>
        <w:rPr>
          <w:lang w:val="en-US"/>
        </w:rPr>
        <w:t>.h</w:t>
      </w:r>
      <w:proofErr w:type="spellEnd"/>
      <w:r>
        <w:rPr>
          <w:lang w:val="en-US"/>
        </w:rPr>
        <w:t xml:space="preserve"> </w:t>
      </w:r>
    </w:p>
    <w:p w14:paraId="5754A9FB" w14:textId="77777777" w:rsidR="00E62B60" w:rsidRPr="00E62B60" w:rsidRDefault="00E62B60" w:rsidP="003E5BC6">
      <w:pPr>
        <w:rPr>
          <w:sz w:val="20"/>
          <w:szCs w:val="20"/>
          <w:lang w:val="en-US"/>
        </w:rPr>
      </w:pPr>
      <w:r w:rsidRPr="00E62B60">
        <w:rPr>
          <w:rFonts w:ascii="Menlo Regular" w:hAnsi="Menlo Regular" w:cs="Menlo Regular"/>
          <w:color w:val="643820"/>
          <w:sz w:val="20"/>
          <w:szCs w:val="20"/>
          <w:lang w:val="en-US"/>
        </w:rPr>
        <w:t xml:space="preserve">#import 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  <w:proofErr w:type="spellStart"/>
      <w:r w:rsidR="00710CBB">
        <w:rPr>
          <w:rFonts w:ascii="Menlo Regular" w:hAnsi="Menlo Regular" w:cs="Menlo Regular"/>
          <w:color w:val="C41A16"/>
          <w:sz w:val="20"/>
          <w:szCs w:val="20"/>
          <w:lang w:val="en-US"/>
        </w:rPr>
        <w:t>MAST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AdView.h</w:t>
      </w:r>
      <w:proofErr w:type="spellEnd"/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</w:p>
    <w:p w14:paraId="6609D640" w14:textId="72CDC772" w:rsidR="00ED0B34" w:rsidRDefault="00065E4E" w:rsidP="00C5745F">
      <w:pPr>
        <w:rPr>
          <w:lang w:val="en-US"/>
        </w:rPr>
      </w:pPr>
      <w:r>
        <w:rPr>
          <w:lang w:val="en-US"/>
        </w:rPr>
        <w:t>A</w:t>
      </w:r>
      <w:r w:rsidR="00ED0B34">
        <w:rPr>
          <w:lang w:val="en-US"/>
        </w:rPr>
        <w:t>nd put</w:t>
      </w:r>
      <w:r w:rsidR="003E5BC6">
        <w:rPr>
          <w:lang w:val="en-US"/>
        </w:rPr>
        <w:t xml:space="preserve"> </w:t>
      </w:r>
      <w:r w:rsidR="00434BF9">
        <w:rPr>
          <w:lang w:val="en-US"/>
        </w:rPr>
        <w:t>initialization</w:t>
      </w:r>
      <w:r w:rsidR="00ED0B34">
        <w:rPr>
          <w:lang w:val="en-US"/>
        </w:rPr>
        <w:t xml:space="preserve"> code in </w:t>
      </w:r>
      <w:proofErr w:type="spellStart"/>
      <w:r w:rsidR="00ED0B34" w:rsidRPr="00ED0B34">
        <w:rPr>
          <w:lang w:val="en-US"/>
        </w:rPr>
        <w:t>viewDidLoad</w:t>
      </w:r>
      <w:proofErr w:type="spellEnd"/>
      <w:r w:rsidR="00ED0B34">
        <w:rPr>
          <w:lang w:val="en-US"/>
        </w:rPr>
        <w:t xml:space="preserve"> method</w:t>
      </w:r>
      <w:r w:rsidR="00C73339">
        <w:rPr>
          <w:lang w:val="en-US"/>
        </w:rPr>
        <w:t>.</w:t>
      </w:r>
    </w:p>
    <w:p w14:paraId="226D4DD0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- (</w:t>
      </w:r>
      <w:r w:rsidRPr="00780E97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)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viewDidLoad</w:t>
      </w:r>
      <w:proofErr w:type="spellEnd"/>
      <w:proofErr w:type="gramEnd"/>
    </w:p>
    <w:p w14:paraId="564EE201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{</w:t>
      </w:r>
    </w:p>
    <w:p w14:paraId="2B41181B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bookmarkStart w:id="25" w:name="OLE_LINK1"/>
      <w:bookmarkStart w:id="26" w:name="OLE_LINK2"/>
      <w:r w:rsidRPr="00780E97">
        <w:rPr>
          <w:rFonts w:cs="Menlo Regular"/>
          <w:color w:val="000000"/>
          <w:szCs w:val="24"/>
          <w:lang w:val="en-US"/>
        </w:rPr>
        <w:t xml:space="preserve">    </w:t>
      </w: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*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= [[</w:t>
      </w: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lloc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Pr="00780E97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50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 w:rsidR="00CC48AF"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 w:rsidR="00CC48AF"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5E1E13A1" w14:textId="77777777" w:rsidR="00072AC1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457F2D56" w14:textId="3D736B70" w:rsidR="00072AC1" w:rsidRDefault="00072AC1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</w:t>
      </w:r>
      <w:r w:rsidR="00780E97" w:rsidRPr="00780E97">
        <w:rPr>
          <w:rFonts w:cs="Menlo Regular"/>
          <w:color w:val="000000"/>
          <w:szCs w:val="24"/>
          <w:lang w:val="en-US"/>
        </w:rPr>
        <w:t>[</w:t>
      </w:r>
      <w:proofErr w:type="spellStart"/>
      <w:proofErr w:type="gramStart"/>
      <w:r w:rsidR="00780E97" w:rsidRPr="00780E97">
        <w:rPr>
          <w:rFonts w:cs="Menlo Regular"/>
          <w:color w:val="AA0D91"/>
          <w:szCs w:val="24"/>
          <w:lang w:val="en-US"/>
        </w:rPr>
        <w:t>self</w:t>
      </w:r>
      <w:r w:rsidR="00780E97" w:rsidRPr="00780E97">
        <w:rPr>
          <w:rFonts w:cs="Menlo Regular"/>
          <w:color w:val="000000"/>
          <w:szCs w:val="24"/>
          <w:lang w:val="en-US"/>
        </w:rPr>
        <w:t>.</w:t>
      </w:r>
      <w:r w:rsidR="00780E97" w:rsidRPr="00780E97">
        <w:rPr>
          <w:rFonts w:cs="Menlo Regular"/>
          <w:color w:val="5C2699"/>
          <w:szCs w:val="24"/>
          <w:lang w:val="en-US"/>
        </w:rPr>
        <w:t>view</w:t>
      </w:r>
      <w:proofErr w:type="spellEnd"/>
      <w:proofErr w:type="gramEnd"/>
      <w:r w:rsidR="00780E97"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="00780E97" w:rsidRPr="00780E97">
        <w:rPr>
          <w:rFonts w:cs="Menlo Regular"/>
          <w:color w:val="2E0D6E"/>
          <w:szCs w:val="24"/>
          <w:lang w:val="en-US"/>
        </w:rPr>
        <w:t>addSubview</w:t>
      </w:r>
      <w:proofErr w:type="spellEnd"/>
      <w:r w:rsidR="00780E97" w:rsidRPr="00780E97">
        <w:rPr>
          <w:rFonts w:cs="Menlo Regular"/>
          <w:color w:val="000000"/>
          <w:szCs w:val="24"/>
          <w:lang w:val="en-US"/>
        </w:rPr>
        <w:t>:_</w:t>
      </w:r>
      <w:proofErr w:type="spellStart"/>
      <w:r w:rsidR="00780E97"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="00780E97" w:rsidRPr="00780E97">
        <w:rPr>
          <w:rFonts w:cs="Menlo Regular"/>
          <w:color w:val="000000"/>
          <w:szCs w:val="24"/>
          <w:lang w:val="en-US"/>
        </w:rPr>
        <w:t>];</w:t>
      </w:r>
      <w:bookmarkEnd w:id="25"/>
      <w:bookmarkEnd w:id="26"/>
    </w:p>
    <w:p w14:paraId="04477C7B" w14:textId="239DA017" w:rsidR="00072AC1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</w:t>
      </w:r>
      <w:r w:rsidR="00072AC1" w:rsidRPr="00780E97">
        <w:rPr>
          <w:rFonts w:cs="Menlo Regular"/>
          <w:color w:val="000000"/>
          <w:szCs w:val="24"/>
          <w:lang w:val="en-US"/>
        </w:rPr>
        <w:t>[_</w:t>
      </w:r>
      <w:proofErr w:type="spellStart"/>
      <w:r w:rsidR="00072AC1"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="00072AC1" w:rsidRPr="00780E97">
        <w:rPr>
          <w:rFonts w:cs="Menlo Regular"/>
          <w:color w:val="000000"/>
          <w:szCs w:val="24"/>
          <w:lang w:val="en-US"/>
        </w:rPr>
        <w:t xml:space="preserve"> </w:t>
      </w:r>
      <w:r w:rsidR="00072AC1">
        <w:rPr>
          <w:rFonts w:cs="Menlo Regular"/>
          <w:color w:val="2E0D6E"/>
          <w:szCs w:val="24"/>
          <w:lang w:val="en-US"/>
        </w:rPr>
        <w:t>update</w:t>
      </w:r>
      <w:r w:rsidR="00072AC1" w:rsidRPr="00780E97">
        <w:rPr>
          <w:rFonts w:cs="Menlo Regular"/>
          <w:color w:val="000000"/>
          <w:szCs w:val="24"/>
          <w:lang w:val="en-US"/>
        </w:rPr>
        <w:t>];</w:t>
      </w:r>
    </w:p>
    <w:p w14:paraId="0FED7491" w14:textId="77777777" w:rsidR="00072AC1" w:rsidRDefault="00072AC1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376E9904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release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28F0F0B1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0EB50829" w14:textId="77777777" w:rsidR="00072AC1" w:rsidRDefault="00780E97" w:rsidP="00072AC1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</w:t>
      </w:r>
      <w:r w:rsidRPr="00780E97">
        <w:rPr>
          <w:rFonts w:cs="Menlo Regular"/>
          <w:color w:val="000000"/>
          <w:szCs w:val="24"/>
          <w:lang w:val="en-US"/>
        </w:rPr>
        <w:t>[</w:t>
      </w:r>
      <w:proofErr w:type="gramStart"/>
      <w:r w:rsidRPr="00780E97">
        <w:rPr>
          <w:rFonts w:cs="Menlo Regular"/>
          <w:color w:val="AA0D91"/>
          <w:szCs w:val="24"/>
          <w:lang w:val="en-US"/>
        </w:rPr>
        <w:t>super</w:t>
      </w:r>
      <w:proofErr w:type="gram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viewDidLoad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];</w:t>
      </w:r>
    </w:p>
    <w:p w14:paraId="64842333" w14:textId="5206D427" w:rsidR="00065E4E" w:rsidRDefault="00780E97" w:rsidP="00072AC1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}</w:t>
      </w:r>
    </w:p>
    <w:p w14:paraId="53A5ED99" w14:textId="77777777" w:rsidR="00072AC1" w:rsidRPr="000846A6" w:rsidRDefault="00072AC1" w:rsidP="00072AC1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sz w:val="20"/>
          <w:szCs w:val="20"/>
          <w:lang w:val="en-US"/>
        </w:rPr>
      </w:pPr>
    </w:p>
    <w:p w14:paraId="3C474D32" w14:textId="77777777" w:rsidR="00FF49F1" w:rsidRPr="002934F0" w:rsidRDefault="00282B92" w:rsidP="002934F0">
      <w:pPr>
        <w:pStyle w:val="1"/>
        <w:rPr>
          <w:lang w:val="en-US"/>
        </w:rPr>
      </w:pPr>
      <w:r w:rsidRPr="00065E4E">
        <w:rPr>
          <w:lang w:val="en-US"/>
        </w:rPr>
        <w:t>See Also</w:t>
      </w:r>
      <w:r w:rsidR="003E5BC6">
        <w:rPr>
          <w:lang w:val="en-US"/>
        </w:rPr>
        <w:t>:</w:t>
      </w:r>
    </w:p>
    <w:p w14:paraId="16693FB3" w14:textId="026E9FCF" w:rsidR="00780E97" w:rsidRDefault="00065E4E" w:rsidP="00065E4E">
      <w:pPr>
        <w:pStyle w:val="xxx"/>
        <w:ind w:left="567"/>
      </w:pPr>
      <w:r w:rsidRPr="00BB7F22">
        <w:t xml:space="preserve">For more code samples </w:t>
      </w:r>
      <w:r w:rsidR="00CD00B3" w:rsidRPr="00BB7F22">
        <w:t>examine</w:t>
      </w:r>
      <w:r w:rsidRPr="00BB7F22">
        <w:t xml:space="preserve"> </w:t>
      </w:r>
      <w:r w:rsidR="00434BF9">
        <w:t xml:space="preserve">the </w:t>
      </w:r>
      <w:r w:rsidR="00A169C0" w:rsidRPr="00BB7F22">
        <w:t>Samples</w:t>
      </w:r>
      <w:r w:rsidRPr="00BB7F22">
        <w:t xml:space="preserve"> </w:t>
      </w:r>
      <w:r w:rsidR="00196623" w:rsidRPr="00BB7F22">
        <w:t>application</w:t>
      </w:r>
      <w:r w:rsidR="00C73339">
        <w:t>.</w:t>
      </w:r>
    </w:p>
    <w:p w14:paraId="5EBD62E8" w14:textId="5C221FAA" w:rsidR="00832C9F" w:rsidRDefault="00B13B6A" w:rsidP="009C001C">
      <w:pPr>
        <w:pStyle w:val="xxx"/>
        <w:numPr>
          <w:ilvl w:val="0"/>
          <w:numId w:val="0"/>
        </w:numPr>
        <w:ind w:left="360"/>
        <w:jc w:val="center"/>
        <w:rPr>
          <w:noProof/>
          <w:lang w:val="ru-RU" w:eastAsia="ru-RU"/>
        </w:rPr>
      </w:pPr>
      <w:r>
        <w:rPr>
          <w:noProof/>
        </w:rPr>
        <w:drawing>
          <wp:inline distT="0" distB="0" distL="0" distR="0" wp14:anchorId="58EBEAD6" wp14:editId="40C78B40">
            <wp:extent cx="2286000" cy="4447763"/>
            <wp:effectExtent l="0" t="0" r="0" b="0"/>
            <wp:docPr id="4" name="Изображение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8" descr="OS:Users:artemsamalov:Desktop:screen-captur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4447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856EB" w14:textId="77777777" w:rsidR="00F74380" w:rsidRDefault="00F74380" w:rsidP="009C001C">
      <w:pPr>
        <w:pStyle w:val="xxx"/>
        <w:numPr>
          <w:ilvl w:val="0"/>
          <w:numId w:val="0"/>
        </w:numPr>
        <w:ind w:left="360"/>
        <w:jc w:val="center"/>
        <w:rPr>
          <w:rFonts w:ascii="Times New Roman" w:hAnsi="Times New Roman"/>
          <w:noProof/>
          <w:lang w:val="ru-RU" w:eastAsia="ru-RU"/>
        </w:rPr>
      </w:pPr>
    </w:p>
    <w:p w14:paraId="22558C8C" w14:textId="0BCAC4A9" w:rsidR="00434BF9" w:rsidRDefault="00434BF9" w:rsidP="00BB7F22">
      <w:pPr>
        <w:spacing w:before="0" w:after="200"/>
        <w:jc w:val="both"/>
        <w:rPr>
          <w:lang w:val="en-US"/>
        </w:rPr>
      </w:pPr>
      <w:bookmarkStart w:id="27" w:name="_Simple_Interstitial_ad"/>
      <w:bookmarkStart w:id="28" w:name="_Simple_Interstitial_ad_1"/>
      <w:bookmarkStart w:id="29" w:name="_Simple_Interstitial_ad_2"/>
      <w:bookmarkStart w:id="30" w:name="_Interstitial_ad_integration"/>
      <w:bookmarkEnd w:id="27"/>
      <w:bookmarkEnd w:id="28"/>
      <w:bookmarkEnd w:id="29"/>
      <w:bookmarkEnd w:id="30"/>
      <w:r>
        <w:rPr>
          <w:lang w:val="en-US"/>
        </w:rPr>
        <w:t xml:space="preserve">Zones may contain ads of different sizes to support various device types.  </w:t>
      </w:r>
      <w:r w:rsidR="00EA0266">
        <w:rPr>
          <w:lang w:val="en-US"/>
        </w:rPr>
        <w:t xml:space="preserve">The SDK by default will send the frame size (scaled for Retina as needed) in the ad request but is not guaranteed to only receive ads of that size.  </w:t>
      </w:r>
      <w:r>
        <w:rPr>
          <w:lang w:val="en-US"/>
        </w:rPr>
        <w:t xml:space="preserve">The </w:t>
      </w:r>
      <w:proofErr w:type="spellStart"/>
      <w:r>
        <w:rPr>
          <w:lang w:val="en-US"/>
        </w:rPr>
        <w:t>minSize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maxSize</w:t>
      </w:r>
      <w:proofErr w:type="spellEnd"/>
      <w:r>
        <w:rPr>
          <w:lang w:val="en-US"/>
        </w:rPr>
        <w:t xml:space="preserve"> parameters can be used to tune the ads received from the server based on the requirements of the device.</w:t>
      </w:r>
      <w:r w:rsidR="00EA0266">
        <w:rPr>
          <w:lang w:val="en-US"/>
        </w:rPr>
        <w:t xml:space="preserve">  This allows zone content to contain ads for the two iPhone/iPod as well as the two iPad resolutions.</w:t>
      </w:r>
    </w:p>
    <w:p w14:paraId="09648148" w14:textId="77777777" w:rsidR="00230C73" w:rsidRPr="00780E97" w:rsidRDefault="00230C73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ind w:left="360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*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= [[</w:t>
      </w: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lloc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Pr="00780E97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527EE7">
        <w:rPr>
          <w:rFonts w:ascii="Times New Roman" w:hAnsi="Times New Roman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883422">
        <w:rPr>
          <w:rFonts w:cs="Menlo Regular"/>
          <w:color w:val="1C00CF"/>
          <w:szCs w:val="24"/>
          <w:lang w:val="en-US"/>
        </w:rPr>
        <w:t>100</w:t>
      </w:r>
      <w:r w:rsidRPr="00780E97">
        <w:rPr>
          <w:rFonts w:cs="Menlo Regular"/>
          <w:color w:val="1C00CF"/>
          <w:szCs w:val="24"/>
          <w:lang w:val="en-US"/>
        </w:rPr>
        <w:t>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398F1B08" w14:textId="77777777" w:rsidR="00EA0266" w:rsidRDefault="00EA0266" w:rsidP="00527EE7">
      <w:pPr>
        <w:spacing w:before="0" w:after="200"/>
        <w:jc w:val="both"/>
        <w:rPr>
          <w:lang w:val="en-US"/>
        </w:rPr>
      </w:pPr>
    </w:p>
    <w:p w14:paraId="420CCEEF" w14:textId="3EE503C1" w:rsidR="00EA0266" w:rsidRDefault="00EA0266" w:rsidP="00527EE7">
      <w:pPr>
        <w:spacing w:before="0" w:after="200"/>
        <w:jc w:val="both"/>
        <w:rPr>
          <w:lang w:val="en-US"/>
        </w:rPr>
      </w:pPr>
      <w:r>
        <w:rPr>
          <w:lang w:val="en-US"/>
        </w:rPr>
        <w:t xml:space="preserve">Example usage </w:t>
      </w:r>
      <w:r w:rsidR="00C73339">
        <w:rPr>
          <w:lang w:val="en-US"/>
        </w:rPr>
        <w:t>of the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minSize</w:t>
      </w:r>
      <w:proofErr w:type="spellEnd"/>
      <w:r>
        <w:rPr>
          <w:lang w:val="en-US"/>
        </w:rPr>
        <w:t xml:space="preserve"> property to prevent non-Retina ads on Retina equipped devices:</w:t>
      </w:r>
    </w:p>
    <w:p w14:paraId="2F2AF27F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- (</w:t>
      </w:r>
      <w:r w:rsidRPr="00780E97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)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viewDidLoad</w:t>
      </w:r>
      <w:proofErr w:type="spellEnd"/>
      <w:proofErr w:type="gramEnd"/>
    </w:p>
    <w:p w14:paraId="1DA5CC21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{</w:t>
      </w:r>
    </w:p>
    <w:p w14:paraId="7C94C73B" w14:textId="77777777" w:rsidR="00230C73" w:rsidRPr="0078295B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*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= [[</w:t>
      </w: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lloc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Pr="00780E97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883422">
        <w:rPr>
          <w:rFonts w:cs="Menlo Regular"/>
          <w:color w:val="1C00CF"/>
          <w:szCs w:val="24"/>
          <w:lang w:val="en-US"/>
        </w:rPr>
        <w:t>100</w:t>
      </w:r>
      <w:r w:rsidRPr="00780E97">
        <w:rPr>
          <w:rFonts w:cs="Menlo Regular"/>
          <w:color w:val="1C00CF"/>
          <w:szCs w:val="24"/>
          <w:lang w:val="en-US"/>
        </w:rPr>
        <w:t>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4D751727" w14:textId="77777777" w:rsidR="00CA7109" w:rsidRPr="00CA7109" w:rsidRDefault="00527EE7" w:rsidP="00CA7109">
      <w:pPr>
        <w:rPr>
          <w:rFonts w:ascii="Menlo" w:eastAsia="Times New Roman" w:hAnsi="Menlo"/>
          <w:color w:val="7036A9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CGFloat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scale = [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UI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</w:t>
      </w:r>
      <w:proofErr w:type="spellStart"/>
      <w:r w:rsidR="00CA7109" w:rsidRPr="00CA7109">
        <w:rPr>
          <w:rFonts w:ascii="Menlo" w:eastAsia="Times New Roman" w:hAnsi="Menlo"/>
          <w:color w:val="3F1381"/>
          <w:szCs w:val="24"/>
          <w:lang w:val="en-US"/>
        </w:rPr>
        <w:t>main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].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scale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;</w:t>
      </w:r>
    </w:p>
    <w:p w14:paraId="200614F4" w14:textId="3A52A986" w:rsidR="00CA7109" w:rsidRPr="00CA7109" w:rsidRDefault="00CA7109" w:rsidP="00CA7109">
      <w:pPr>
        <w:rPr>
          <w:rFonts w:ascii="Menlo" w:eastAsia="Times New Roman" w:hAnsi="Menlo"/>
          <w:szCs w:val="24"/>
          <w:lang w:val="en-US"/>
        </w:rPr>
      </w:pPr>
      <w:r>
        <w:rPr>
          <w:rFonts w:ascii="Menlo" w:eastAsia="Times New Roman" w:hAnsi="Menlo"/>
          <w:color w:val="548187"/>
          <w:szCs w:val="24"/>
          <w:lang w:val="en-US"/>
        </w:rPr>
        <w:t xml:space="preserve">     </w:t>
      </w:r>
      <w:proofErr w:type="spellStart"/>
      <w:r w:rsidRPr="00CA7109">
        <w:rPr>
          <w:rFonts w:ascii="Menlo" w:eastAsia="Times New Roman" w:hAnsi="Menlo"/>
          <w:color w:val="548187"/>
          <w:szCs w:val="24"/>
          <w:lang w:val="en-US"/>
        </w:rPr>
        <w:t>ad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548187"/>
          <w:szCs w:val="24"/>
          <w:lang w:val="en-US"/>
        </w:rPr>
        <w:t>minSiz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 xml:space="preserve"> = </w:t>
      </w:r>
      <w:proofErr w:type="spellStart"/>
      <w:proofErr w:type="gramStart"/>
      <w:r w:rsidRPr="00CA7109">
        <w:rPr>
          <w:rFonts w:ascii="Menlo" w:eastAsia="Times New Roman" w:hAnsi="Menlo"/>
          <w:color w:val="3F1381"/>
          <w:szCs w:val="24"/>
          <w:lang w:val="en-US"/>
        </w:rPr>
        <w:t>CGSizeMak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(</w:t>
      </w:r>
      <w:proofErr w:type="spellStart"/>
      <w:proofErr w:type="gramEnd"/>
      <w:r w:rsidRPr="00CA7109">
        <w:rPr>
          <w:rFonts w:ascii="Menlo" w:eastAsia="Times New Roman" w:hAnsi="Menlo"/>
          <w:color w:val="B520A2"/>
          <w:szCs w:val="24"/>
          <w:lang w:val="en-US"/>
        </w:rPr>
        <w:t>self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fram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siz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width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*scale, </w:t>
      </w:r>
      <w:r w:rsidRPr="00CA7109">
        <w:rPr>
          <w:rFonts w:ascii="Menlo" w:eastAsia="Times New Roman" w:hAnsi="Menlo"/>
          <w:color w:val="360DD7"/>
          <w:szCs w:val="24"/>
          <w:lang w:val="en-US"/>
        </w:rPr>
        <w:t>50</w:t>
      </w:r>
      <w:r w:rsidRPr="00CA7109">
        <w:rPr>
          <w:rFonts w:ascii="Menlo" w:eastAsia="Times New Roman" w:hAnsi="Menlo"/>
          <w:szCs w:val="24"/>
          <w:lang w:val="en-US"/>
        </w:rPr>
        <w:t>*scale);</w:t>
      </w:r>
    </w:p>
    <w:p w14:paraId="4F6C27F6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</w:t>
      </w:r>
      <w:proofErr w:type="spellStart"/>
      <w:proofErr w:type="gram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ddSub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: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];</w:t>
      </w:r>
    </w:p>
    <w:p w14:paraId="0345FA7D" w14:textId="435A0FDD" w:rsidR="00230C73" w:rsidRDefault="00072AC1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 </w:t>
      </w:r>
      <w:r w:rsidRPr="00780E97">
        <w:rPr>
          <w:rFonts w:cs="Menlo Regular"/>
          <w:color w:val="000000"/>
          <w:szCs w:val="24"/>
          <w:lang w:val="en-US"/>
        </w:rPr>
        <w:t>[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r>
        <w:rPr>
          <w:rFonts w:cs="Menlo Regular"/>
          <w:color w:val="2E0D6E"/>
          <w:szCs w:val="24"/>
          <w:lang w:val="en-US"/>
        </w:rPr>
        <w:t>update</w:t>
      </w:r>
      <w:r w:rsidRPr="00780E97">
        <w:rPr>
          <w:rFonts w:cs="Menlo Regular"/>
          <w:color w:val="000000"/>
          <w:szCs w:val="24"/>
          <w:lang w:val="en-US"/>
        </w:rPr>
        <w:t>];</w:t>
      </w:r>
      <w:r w:rsidR="00230C73"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711F7024" w14:textId="77777777" w:rsidR="00072AC1" w:rsidRPr="00780E97" w:rsidRDefault="00072AC1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2EA73307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release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5F5D4E10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1988A756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</w:t>
      </w:r>
      <w:r w:rsidRPr="00780E97">
        <w:rPr>
          <w:rFonts w:cs="Menlo Regular"/>
          <w:color w:val="000000"/>
          <w:szCs w:val="24"/>
          <w:lang w:val="en-US"/>
        </w:rPr>
        <w:t>[</w:t>
      </w:r>
      <w:proofErr w:type="gramStart"/>
      <w:r w:rsidRPr="00780E97">
        <w:rPr>
          <w:rFonts w:cs="Menlo Regular"/>
          <w:color w:val="AA0D91"/>
          <w:szCs w:val="24"/>
          <w:lang w:val="en-US"/>
        </w:rPr>
        <w:t>super</w:t>
      </w:r>
      <w:proofErr w:type="gram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viewDidLoad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];</w:t>
      </w:r>
    </w:p>
    <w:p w14:paraId="2A885AD2" w14:textId="77777777" w:rsidR="00230C73" w:rsidRDefault="00230C73" w:rsidP="00230C73">
      <w:pPr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}</w:t>
      </w:r>
    </w:p>
    <w:p w14:paraId="41C18FB7" w14:textId="20F43660" w:rsidR="00674E51" w:rsidRPr="00883422" w:rsidRDefault="00EA0266" w:rsidP="00EA0266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  <w:r>
        <w:rPr>
          <w:lang w:val="en-US"/>
        </w:rPr>
        <w:t xml:space="preserve">If the </w:t>
      </w:r>
      <w:proofErr w:type="spellStart"/>
      <w:r>
        <w:rPr>
          <w:lang w:val="en-US"/>
        </w:rPr>
        <w:t>minSize</w:t>
      </w:r>
      <w:proofErr w:type="spellEnd"/>
      <w:r>
        <w:rPr>
          <w:lang w:val="en-US"/>
        </w:rPr>
        <w:t xml:space="preserve"> or </w:t>
      </w:r>
      <w:proofErr w:type="spellStart"/>
      <w:r>
        <w:rPr>
          <w:lang w:val="en-US"/>
        </w:rPr>
        <w:t>maxSize</w:t>
      </w:r>
      <w:proofErr w:type="spellEnd"/>
      <w:r>
        <w:rPr>
          <w:lang w:val="en-US"/>
        </w:rPr>
        <w:t xml:space="preserve"> properties are used they must be updated post-rotation.  Below is an example of handling rotation updates.</w:t>
      </w:r>
    </w:p>
    <w:p w14:paraId="39B3381F" w14:textId="77777777" w:rsidR="000F1998" w:rsidRPr="00883422" w:rsidRDefault="000F1998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</w:p>
    <w:p w14:paraId="2B7CD288" w14:textId="77777777" w:rsidR="00527EE7" w:rsidRPr="000F1998" w:rsidRDefault="00527EE7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- (</w:t>
      </w:r>
      <w:r w:rsidRPr="000F1998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0F1998">
        <w:rPr>
          <w:rFonts w:cs="Menlo Regular"/>
          <w:color w:val="000000"/>
          <w:szCs w:val="24"/>
          <w:lang w:val="en-US"/>
        </w:rPr>
        <w:t>)didRotateFromInterfaceOrientation</w:t>
      </w:r>
      <w:proofErr w:type="gramEnd"/>
      <w:r w:rsidRPr="000F1998">
        <w:rPr>
          <w:rFonts w:cs="Menlo Regular"/>
          <w:color w:val="000000"/>
          <w:szCs w:val="24"/>
          <w:lang w:val="en-US"/>
        </w:rPr>
        <w:t>:(</w:t>
      </w:r>
      <w:r w:rsidRPr="000F1998">
        <w:rPr>
          <w:rFonts w:cs="Menlo Regular"/>
          <w:color w:val="5C2699"/>
          <w:szCs w:val="24"/>
          <w:lang w:val="en-US"/>
        </w:rPr>
        <w:t>UIInterfaceOrientation</w:t>
      </w:r>
      <w:r w:rsidRPr="000F1998">
        <w:rPr>
          <w:rFonts w:cs="Menlo Regular"/>
          <w:color w:val="000000"/>
          <w:szCs w:val="24"/>
          <w:lang w:val="en-US"/>
        </w:rPr>
        <w:t>)fromInterfaceOrientation</w:t>
      </w:r>
    </w:p>
    <w:p w14:paraId="6EA57A01" w14:textId="77777777" w:rsidR="00527EE7" w:rsidRPr="000F1998" w:rsidRDefault="00527EE7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{</w:t>
      </w:r>
    </w:p>
    <w:p w14:paraId="7332BFED" w14:textId="77777777" w:rsidR="00EA0266" w:rsidRDefault="00527EE7" w:rsidP="00CA7109">
      <w:pPr>
        <w:rPr>
          <w:rFonts w:ascii="Menlo" w:eastAsia="Times New Roman" w:hAnsi="Menlo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CGFloat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scale = [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UI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</w:t>
      </w:r>
      <w:proofErr w:type="spellStart"/>
      <w:r w:rsidR="00CA7109" w:rsidRPr="00CA7109">
        <w:rPr>
          <w:rFonts w:ascii="Menlo" w:eastAsia="Times New Roman" w:hAnsi="Menlo"/>
          <w:color w:val="3F1381"/>
          <w:szCs w:val="24"/>
          <w:lang w:val="en-US"/>
        </w:rPr>
        <w:t>main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].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scale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;</w:t>
      </w:r>
    </w:p>
    <w:p w14:paraId="0464890D" w14:textId="7CF9EAE5" w:rsidR="00CA7109" w:rsidRPr="00CA7109" w:rsidRDefault="00CA7109" w:rsidP="00CA7109">
      <w:pPr>
        <w:rPr>
          <w:rFonts w:ascii="Menlo" w:eastAsia="Times New Roman" w:hAnsi="Menlo"/>
          <w:szCs w:val="24"/>
          <w:lang w:val="en-US"/>
        </w:rPr>
      </w:pPr>
      <w:r>
        <w:rPr>
          <w:rFonts w:ascii="Menlo" w:eastAsia="Times New Roman" w:hAnsi="Menlo"/>
          <w:color w:val="548187"/>
          <w:szCs w:val="24"/>
          <w:lang w:val="en-US"/>
        </w:rPr>
        <w:t xml:space="preserve">   </w:t>
      </w:r>
      <w:proofErr w:type="spellStart"/>
      <w:r w:rsidRPr="00CA7109">
        <w:rPr>
          <w:rFonts w:ascii="Menlo" w:eastAsia="Times New Roman" w:hAnsi="Menlo"/>
          <w:color w:val="548187"/>
          <w:szCs w:val="24"/>
          <w:lang w:val="en-US"/>
        </w:rPr>
        <w:t>ad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548187"/>
          <w:szCs w:val="24"/>
          <w:lang w:val="en-US"/>
        </w:rPr>
        <w:t>minSiz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 xml:space="preserve"> = </w:t>
      </w:r>
      <w:proofErr w:type="spellStart"/>
      <w:proofErr w:type="gramStart"/>
      <w:r w:rsidRPr="00CA7109">
        <w:rPr>
          <w:rFonts w:ascii="Menlo" w:eastAsia="Times New Roman" w:hAnsi="Menlo"/>
          <w:color w:val="3F1381"/>
          <w:szCs w:val="24"/>
          <w:lang w:val="en-US"/>
        </w:rPr>
        <w:t>CGSizeMak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(</w:t>
      </w:r>
      <w:proofErr w:type="spellStart"/>
      <w:proofErr w:type="gramEnd"/>
      <w:r w:rsidRPr="00CA7109">
        <w:rPr>
          <w:rFonts w:ascii="Menlo" w:eastAsia="Times New Roman" w:hAnsi="Menlo"/>
          <w:color w:val="B520A2"/>
          <w:szCs w:val="24"/>
          <w:lang w:val="en-US"/>
        </w:rPr>
        <w:t>self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fram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siz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width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*scale, </w:t>
      </w:r>
      <w:r w:rsidRPr="00CA7109">
        <w:rPr>
          <w:rFonts w:ascii="Menlo" w:eastAsia="Times New Roman" w:hAnsi="Menlo"/>
          <w:color w:val="360DD7"/>
          <w:szCs w:val="24"/>
          <w:lang w:val="en-US"/>
        </w:rPr>
        <w:t>50</w:t>
      </w:r>
      <w:r w:rsidRPr="00CA7109">
        <w:rPr>
          <w:rFonts w:ascii="Menlo" w:eastAsia="Times New Roman" w:hAnsi="Menlo"/>
          <w:szCs w:val="24"/>
          <w:lang w:val="en-US"/>
        </w:rPr>
        <w:t>*scale);</w:t>
      </w:r>
    </w:p>
    <w:p w14:paraId="70E8A2BD" w14:textId="77777777" w:rsidR="00527EE7" w:rsidRPr="000F1998" w:rsidRDefault="000F1998" w:rsidP="000F1998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[</w:t>
      </w:r>
      <w:r w:rsidRPr="000F1998">
        <w:rPr>
          <w:rFonts w:cs="Menlo Regular"/>
          <w:color w:val="3F6E74"/>
          <w:szCs w:val="24"/>
          <w:lang w:val="en-US"/>
        </w:rPr>
        <w:t>_</w:t>
      </w:r>
      <w:proofErr w:type="spellStart"/>
      <w:r w:rsidRPr="000F1998">
        <w:rPr>
          <w:rFonts w:cs="Menlo Regular"/>
          <w:color w:val="3F6E74"/>
          <w:szCs w:val="24"/>
          <w:lang w:val="en-US"/>
        </w:rPr>
        <w:t>adView</w:t>
      </w:r>
      <w:proofErr w:type="spellEnd"/>
      <w:r w:rsidRPr="000F1998">
        <w:rPr>
          <w:rFonts w:cs="Menlo Regular"/>
          <w:color w:val="000000"/>
          <w:szCs w:val="24"/>
          <w:lang w:val="en-US"/>
        </w:rPr>
        <w:t xml:space="preserve"> </w:t>
      </w:r>
      <w:r w:rsidRPr="000F1998">
        <w:rPr>
          <w:rFonts w:cs="Menlo Regular"/>
          <w:color w:val="26474B"/>
          <w:szCs w:val="24"/>
          <w:lang w:val="en-US"/>
        </w:rPr>
        <w:t>update</w:t>
      </w:r>
      <w:r w:rsidRPr="000F1998">
        <w:rPr>
          <w:rFonts w:cs="Menlo Regular"/>
          <w:color w:val="000000"/>
          <w:szCs w:val="24"/>
          <w:lang w:val="en-US"/>
        </w:rPr>
        <w:t>];</w:t>
      </w:r>
    </w:p>
    <w:p w14:paraId="27B80F6B" w14:textId="77777777" w:rsidR="00230C73" w:rsidRPr="00C87238" w:rsidRDefault="00527EE7" w:rsidP="000F1998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}</w:t>
      </w:r>
    </w:p>
    <w:p w14:paraId="5B343EEE" w14:textId="3B521868" w:rsidR="00993BF0" w:rsidRDefault="008F730F" w:rsidP="00832C9F">
      <w:pPr>
        <w:pStyle w:val="Heading1"/>
        <w:rPr>
          <w:lang w:val="en-US"/>
        </w:rPr>
      </w:pPr>
      <w:bookmarkStart w:id="31" w:name="_Interstitial_ad_integration_1"/>
      <w:bookmarkStart w:id="32" w:name="_Interstitial_ad_integration_2"/>
      <w:bookmarkEnd w:id="31"/>
      <w:bookmarkEnd w:id="32"/>
      <w:r>
        <w:rPr>
          <w:lang w:val="en-US"/>
        </w:rPr>
        <w:br w:type="page"/>
      </w:r>
      <w:bookmarkStart w:id="33" w:name="_Toc191979987"/>
      <w:bookmarkStart w:id="34" w:name="_Toc318223498"/>
      <w:r w:rsidR="00764A55">
        <w:rPr>
          <w:lang w:val="en-US"/>
        </w:rPr>
        <w:lastRenderedPageBreak/>
        <w:t xml:space="preserve">Interstitial </w:t>
      </w:r>
      <w:r w:rsidR="005F65F5">
        <w:rPr>
          <w:lang w:val="en-US"/>
        </w:rPr>
        <w:t>A</w:t>
      </w:r>
      <w:r w:rsidR="00282A66">
        <w:rPr>
          <w:lang w:val="en-US"/>
        </w:rPr>
        <w:t>d</w:t>
      </w:r>
      <w:r w:rsidR="003036D9">
        <w:rPr>
          <w:lang w:val="en-US"/>
        </w:rPr>
        <w:t xml:space="preserve"> </w:t>
      </w:r>
      <w:r w:rsidR="005F65F5">
        <w:rPr>
          <w:lang w:val="en-US"/>
        </w:rPr>
        <w:t>I</w:t>
      </w:r>
      <w:r w:rsidR="003036D9">
        <w:rPr>
          <w:lang w:val="en-US"/>
        </w:rPr>
        <w:t>ntegration</w:t>
      </w:r>
      <w:bookmarkEnd w:id="33"/>
      <w:bookmarkEnd w:id="34"/>
    </w:p>
    <w:p w14:paraId="7E5F201A" w14:textId="50D23B99" w:rsidR="00E62B60" w:rsidRDefault="00B55DF1" w:rsidP="00E62B60">
      <w:pPr>
        <w:rPr>
          <w:lang w:val="en-US"/>
        </w:rPr>
      </w:pPr>
      <w:r>
        <w:rPr>
          <w:lang w:val="en-US"/>
        </w:rPr>
        <w:t xml:space="preserve">To add </w:t>
      </w:r>
      <w:r w:rsidR="00413C26">
        <w:rPr>
          <w:lang w:val="en-US"/>
        </w:rPr>
        <w:t xml:space="preserve">interstitial </w:t>
      </w:r>
      <w:proofErr w:type="gramStart"/>
      <w:r w:rsidR="00413C26">
        <w:rPr>
          <w:lang w:val="en-US"/>
        </w:rPr>
        <w:t>ad</w:t>
      </w:r>
      <w:r>
        <w:rPr>
          <w:lang w:val="en-US"/>
        </w:rPr>
        <w:t xml:space="preserve"> into your </w:t>
      </w:r>
      <w:r w:rsidR="00065E4E">
        <w:rPr>
          <w:lang w:val="en-US"/>
        </w:rPr>
        <w:t>application</w:t>
      </w:r>
      <w:r>
        <w:rPr>
          <w:lang w:val="en-US"/>
        </w:rPr>
        <w:t xml:space="preserve"> just import</w:t>
      </w:r>
      <w:proofErr w:type="gramEnd"/>
      <w:r>
        <w:rPr>
          <w:lang w:val="en-US"/>
        </w:rPr>
        <w:t xml:space="preserve"> </w:t>
      </w:r>
      <w:proofErr w:type="spellStart"/>
      <w:r w:rsidR="00C44159">
        <w:rPr>
          <w:lang w:val="en-US"/>
        </w:rPr>
        <w:t>MASTAdView</w:t>
      </w:r>
      <w:r w:rsidR="00EA0266">
        <w:rPr>
          <w:lang w:val="en-US"/>
        </w:rPr>
        <w:t>.h</w:t>
      </w:r>
      <w:proofErr w:type="spellEnd"/>
      <w:r w:rsidR="00EA0266">
        <w:rPr>
          <w:lang w:val="en-US"/>
        </w:rPr>
        <w:t>.</w:t>
      </w:r>
    </w:p>
    <w:p w14:paraId="225F7803" w14:textId="77777777" w:rsidR="00E62B60" w:rsidRPr="00E62B60" w:rsidRDefault="00E62B60" w:rsidP="00E62B60">
      <w:pPr>
        <w:rPr>
          <w:sz w:val="20"/>
          <w:szCs w:val="20"/>
          <w:lang w:val="en-US"/>
        </w:rPr>
      </w:pPr>
      <w:r w:rsidRPr="00E62B60">
        <w:rPr>
          <w:rFonts w:ascii="Menlo Regular" w:hAnsi="Menlo Regular" w:cs="Menlo Regular"/>
          <w:color w:val="643820"/>
          <w:sz w:val="20"/>
          <w:szCs w:val="20"/>
          <w:lang w:val="en-US"/>
        </w:rPr>
        <w:t xml:space="preserve">#import </w:t>
      </w:r>
      <w:proofErr w:type="gramStart"/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  <w:r w:rsidR="004704E2" w:rsidRPr="004704E2">
        <w:rPr>
          <w:rFonts w:ascii="Menlo Regular" w:hAnsi="Menlo Regular" w:cs="Menlo Regular"/>
          <w:color w:val="C41A16"/>
          <w:sz w:val="20"/>
          <w:szCs w:val="20"/>
          <w:lang w:val="en-US"/>
        </w:rPr>
        <w:t xml:space="preserve"> </w:t>
      </w:r>
      <w:proofErr w:type="spellStart"/>
      <w:r w:rsidR="004704E2">
        <w:rPr>
          <w:rFonts w:ascii="Menlo Regular" w:hAnsi="Menlo Regular" w:cs="Menlo Regular"/>
          <w:color w:val="C41A16"/>
          <w:sz w:val="20"/>
          <w:szCs w:val="20"/>
          <w:lang w:val="en-US"/>
        </w:rPr>
        <w:t>MAST</w:t>
      </w:r>
      <w:r w:rsidR="004704E2"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AdView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.h</w:t>
      </w:r>
      <w:proofErr w:type="spellEnd"/>
      <w:proofErr w:type="gramEnd"/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</w:p>
    <w:p w14:paraId="438BDA97" w14:textId="2C453B5E" w:rsidR="001E383A" w:rsidRDefault="001E383A" w:rsidP="001E383A">
      <w:pPr>
        <w:rPr>
          <w:lang w:val="en-US"/>
        </w:rPr>
      </w:pPr>
      <w:r>
        <w:rPr>
          <w:lang w:val="en-US"/>
        </w:rPr>
        <w:t xml:space="preserve">And put </w:t>
      </w:r>
      <w:r w:rsidR="00434BF9">
        <w:rPr>
          <w:lang w:val="en-US"/>
        </w:rPr>
        <w:t>initialization</w:t>
      </w:r>
      <w:r>
        <w:rPr>
          <w:lang w:val="en-US"/>
        </w:rPr>
        <w:t xml:space="preserve"> code in </w:t>
      </w:r>
      <w:r w:rsidR="00434BF9">
        <w:rPr>
          <w:lang w:val="en-US"/>
        </w:rPr>
        <w:t xml:space="preserve">the </w:t>
      </w:r>
      <w:proofErr w:type="spellStart"/>
      <w:r w:rsidRPr="00ED0B34">
        <w:rPr>
          <w:lang w:val="en-US"/>
        </w:rPr>
        <w:t>viewDidLoad</w:t>
      </w:r>
      <w:proofErr w:type="spellEnd"/>
      <w:r>
        <w:rPr>
          <w:lang w:val="en-US"/>
        </w:rPr>
        <w:t xml:space="preserve"> method</w:t>
      </w:r>
      <w:r w:rsidR="00EA0266">
        <w:rPr>
          <w:lang w:val="en-US"/>
        </w:rPr>
        <w:t>.</w:t>
      </w:r>
    </w:p>
    <w:p w14:paraId="674DA1FA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- (</w:t>
      </w:r>
      <w:r w:rsidRPr="004704E2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4704E2">
        <w:rPr>
          <w:rFonts w:cs="Menlo Regular"/>
          <w:color w:val="000000"/>
          <w:szCs w:val="24"/>
          <w:lang w:val="en-US"/>
        </w:rPr>
        <w:t>)</w:t>
      </w:r>
      <w:proofErr w:type="spellStart"/>
      <w:r w:rsidRPr="004704E2">
        <w:rPr>
          <w:rFonts w:cs="Menlo Regular"/>
          <w:color w:val="000000"/>
          <w:szCs w:val="24"/>
          <w:lang w:val="en-US"/>
        </w:rPr>
        <w:t>viewDidLoad</w:t>
      </w:r>
      <w:proofErr w:type="spellEnd"/>
      <w:proofErr w:type="gramEnd"/>
    </w:p>
    <w:p w14:paraId="284BECD5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{</w:t>
      </w:r>
    </w:p>
    <w:p w14:paraId="03C96845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ab/>
        <w:t>[</w:t>
      </w:r>
      <w:proofErr w:type="gramStart"/>
      <w:r w:rsidRPr="004704E2">
        <w:rPr>
          <w:rFonts w:cs="Menlo Regular"/>
          <w:color w:val="AA0D91"/>
          <w:szCs w:val="24"/>
          <w:lang w:val="en-US"/>
        </w:rPr>
        <w:t>super</w:t>
      </w:r>
      <w:proofErr w:type="gramEnd"/>
      <w:r w:rsidRPr="004704E2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4704E2">
        <w:rPr>
          <w:rFonts w:cs="Menlo Regular"/>
          <w:color w:val="2E0D6E"/>
          <w:szCs w:val="24"/>
          <w:lang w:val="en-US"/>
        </w:rPr>
        <w:t>viewDidLoad</w:t>
      </w:r>
      <w:proofErr w:type="spellEnd"/>
      <w:r w:rsidRPr="004704E2">
        <w:rPr>
          <w:rFonts w:cs="Menlo Regular"/>
          <w:color w:val="000000"/>
          <w:szCs w:val="24"/>
          <w:lang w:val="en-US"/>
        </w:rPr>
        <w:t>];</w:t>
      </w:r>
    </w:p>
    <w:p w14:paraId="60B1DE14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22A19C41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</w:t>
      </w:r>
      <w:r w:rsidRPr="004704E2">
        <w:rPr>
          <w:rFonts w:cs="Menlo Regular"/>
          <w:color w:val="3F6E74"/>
          <w:szCs w:val="24"/>
          <w:lang w:val="en-US"/>
        </w:rPr>
        <w:t>MASTAdView</w:t>
      </w:r>
      <w:r w:rsidRPr="004704E2">
        <w:rPr>
          <w:rFonts w:cs="Menlo Regular"/>
          <w:color w:val="000000"/>
          <w:szCs w:val="24"/>
          <w:lang w:val="en-US"/>
        </w:rPr>
        <w:t xml:space="preserve"> </w:t>
      </w:r>
      <w:r w:rsidRPr="00883260">
        <w:rPr>
          <w:rFonts w:cs="Menlo Regular"/>
          <w:color w:val="000000"/>
          <w:szCs w:val="24"/>
          <w:lang w:val="en-US"/>
        </w:rPr>
        <w:t>*</w:t>
      </w:r>
      <w:r w:rsidR="00883260" w:rsidRPr="00883260">
        <w:rPr>
          <w:rFonts w:cs="Menlo Regular"/>
          <w:color w:val="3F6E74"/>
          <w:szCs w:val="24"/>
          <w:lang w:val="en-US"/>
        </w:rPr>
        <w:t>_</w:t>
      </w:r>
      <w:proofErr w:type="spellStart"/>
      <w:r w:rsidR="00883260" w:rsidRPr="00883260">
        <w:rPr>
          <w:rFonts w:cs="Menlo Regular"/>
          <w:color w:val="3F6E74"/>
          <w:szCs w:val="24"/>
          <w:lang w:val="en-US"/>
        </w:rPr>
        <w:t>adView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 = [[</w:t>
      </w:r>
      <w:r w:rsidR="00883260" w:rsidRPr="00883260">
        <w:rPr>
          <w:rFonts w:cs="Menlo Regular"/>
          <w:color w:val="3F6E74"/>
          <w:szCs w:val="24"/>
          <w:lang w:val="en-US"/>
        </w:rPr>
        <w:t>MASTAdView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="00883260" w:rsidRPr="00883260">
        <w:rPr>
          <w:rFonts w:cs="Menlo Regular"/>
          <w:color w:val="2E0D6E"/>
          <w:szCs w:val="24"/>
          <w:lang w:val="en-US"/>
        </w:rPr>
        <w:t>alloc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="00883260" w:rsidRPr="00883260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="00883260" w:rsidRPr="00883260">
        <w:rPr>
          <w:rFonts w:cs="Menlo Regular"/>
          <w:color w:val="000000"/>
          <w:szCs w:val="24"/>
          <w:lang w:val="en-US"/>
        </w:rPr>
        <w:t>(</w:t>
      </w:r>
      <w:r w:rsidR="00883260" w:rsidRPr="00883260">
        <w:rPr>
          <w:rFonts w:cs="Menlo Regular"/>
          <w:color w:val="1C00CF"/>
          <w:szCs w:val="24"/>
          <w:lang w:val="en-US"/>
        </w:rPr>
        <w:t>0.0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r w:rsidR="00883260" w:rsidRPr="00883260">
        <w:rPr>
          <w:rFonts w:cs="Menlo Regular"/>
          <w:color w:val="1C00CF"/>
          <w:szCs w:val="24"/>
          <w:lang w:val="en-US"/>
        </w:rPr>
        <w:t>0.0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="00883260" w:rsidRPr="00883260">
        <w:rPr>
          <w:rFonts w:cs="Menlo Regular"/>
          <w:color w:val="AA0D91"/>
          <w:szCs w:val="24"/>
          <w:lang w:val="en-US"/>
        </w:rPr>
        <w:t>self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view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fram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siz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width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="00883260" w:rsidRPr="00883260">
        <w:rPr>
          <w:rFonts w:cs="Menlo Regular"/>
          <w:color w:val="AA0D91"/>
          <w:szCs w:val="24"/>
          <w:lang w:val="en-US"/>
        </w:rPr>
        <w:t>self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view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fram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siz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height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) </w:t>
      </w:r>
      <w:r w:rsidR="00883260" w:rsidRPr="00883260">
        <w:rPr>
          <w:rFonts w:cs="Menlo Regular"/>
          <w:color w:val="26474B"/>
          <w:szCs w:val="24"/>
          <w:lang w:val="en-US"/>
        </w:rPr>
        <w:t>site</w:t>
      </w:r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1C00CF"/>
          <w:szCs w:val="24"/>
          <w:lang w:val="en-US"/>
        </w:rPr>
        <w:t>19829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 </w:t>
      </w:r>
      <w:r w:rsidR="00883260" w:rsidRPr="00883260">
        <w:rPr>
          <w:rFonts w:cs="Menlo Regular"/>
          <w:color w:val="26474B"/>
          <w:szCs w:val="24"/>
          <w:lang w:val="en-US"/>
        </w:rPr>
        <w:t>zone</w:t>
      </w:r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1C00CF"/>
          <w:szCs w:val="24"/>
          <w:lang w:val="en-US"/>
        </w:rPr>
        <w:t>88269</w:t>
      </w:r>
      <w:r w:rsidR="00883260" w:rsidRPr="00883260">
        <w:rPr>
          <w:rFonts w:cs="Menlo Regular"/>
          <w:color w:val="000000"/>
          <w:szCs w:val="24"/>
          <w:lang w:val="en-US"/>
        </w:rPr>
        <w:t>];</w:t>
      </w:r>
    </w:p>
    <w:p w14:paraId="2CF42E2D" w14:textId="77777777" w:rsidR="004704E2" w:rsidRPr="0078092C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 w:rsidRPr="0078295B">
        <w:rPr>
          <w:rFonts w:cs="Menlo Regular"/>
          <w:color w:val="FF0000"/>
          <w:szCs w:val="24"/>
          <w:lang w:val="en-US"/>
        </w:rPr>
        <w:t xml:space="preserve">    </w:t>
      </w:r>
      <w:r w:rsidR="0078092C" w:rsidRPr="0078092C">
        <w:rPr>
          <w:rFonts w:cs="Menlo Regular"/>
          <w:color w:val="3F6E74"/>
          <w:szCs w:val="24"/>
          <w:lang w:val="en-US"/>
        </w:rPr>
        <w:t>_</w:t>
      </w:r>
      <w:proofErr w:type="spellStart"/>
      <w:r w:rsidR="0078092C" w:rsidRPr="0078092C">
        <w:rPr>
          <w:rFonts w:cs="Menlo Regular"/>
          <w:color w:val="3F6E74"/>
          <w:szCs w:val="24"/>
          <w:lang w:val="en-US"/>
        </w:rPr>
        <w:t>ad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3F6E74"/>
          <w:szCs w:val="24"/>
          <w:lang w:val="en-US"/>
        </w:rPr>
        <w:t>minSize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 xml:space="preserve"> = </w:t>
      </w:r>
      <w:proofErr w:type="spellStart"/>
      <w:proofErr w:type="gramStart"/>
      <w:r w:rsidR="0078092C" w:rsidRPr="0078092C">
        <w:rPr>
          <w:rFonts w:cs="Menlo Regular"/>
          <w:color w:val="2E0D6E"/>
          <w:szCs w:val="24"/>
          <w:lang w:val="en-US"/>
        </w:rPr>
        <w:t>CGSizeMake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>(</w:t>
      </w:r>
      <w:proofErr w:type="spellStart"/>
      <w:proofErr w:type="gramEnd"/>
      <w:r w:rsidR="0078092C" w:rsidRPr="0078092C">
        <w:rPr>
          <w:rFonts w:cs="Menlo Regular"/>
          <w:color w:val="AA0D91"/>
          <w:szCs w:val="24"/>
          <w:lang w:val="en-US"/>
        </w:rPr>
        <w:t>self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fram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siz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width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="0078092C" w:rsidRPr="0078092C">
        <w:rPr>
          <w:rFonts w:cs="Menlo Regular"/>
          <w:color w:val="AA0D91"/>
          <w:szCs w:val="24"/>
          <w:lang w:val="en-US"/>
        </w:rPr>
        <w:t>self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fram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siz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height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>);</w:t>
      </w:r>
    </w:p>
    <w:p w14:paraId="2E9C2F8B" w14:textId="77777777" w:rsidR="00883260" w:rsidRPr="00883260" w:rsidRDefault="00883260" w:rsidP="00883260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3F6E74"/>
          <w:szCs w:val="24"/>
          <w:lang w:val="en-US"/>
        </w:rPr>
        <w:t xml:space="preserve">    </w:t>
      </w:r>
      <w:r w:rsidRPr="00883260">
        <w:rPr>
          <w:rFonts w:cs="Menlo Regular"/>
          <w:color w:val="3F6E74"/>
          <w:szCs w:val="24"/>
          <w:lang w:val="en-US"/>
        </w:rPr>
        <w:t>_</w:t>
      </w:r>
      <w:proofErr w:type="spellStart"/>
      <w:r w:rsidRPr="00883260">
        <w:rPr>
          <w:rFonts w:cs="Menlo Regular"/>
          <w:color w:val="3F6E74"/>
          <w:szCs w:val="24"/>
          <w:lang w:val="en-US"/>
        </w:rPr>
        <w:t>adView</w:t>
      </w:r>
      <w:r w:rsidRPr="00883260">
        <w:rPr>
          <w:rFonts w:cs="Menlo Regular"/>
          <w:color w:val="000000"/>
          <w:szCs w:val="24"/>
          <w:lang w:val="en-US"/>
        </w:rPr>
        <w:t>.</w:t>
      </w:r>
      <w:r w:rsidRPr="00883260">
        <w:rPr>
          <w:rFonts w:cs="Menlo Regular"/>
          <w:color w:val="3F6E74"/>
          <w:szCs w:val="24"/>
          <w:lang w:val="en-US"/>
        </w:rPr>
        <w:t>showCloseButtonTime</w:t>
      </w:r>
      <w:proofErr w:type="spellEnd"/>
      <w:r w:rsidRPr="00883260">
        <w:rPr>
          <w:rFonts w:cs="Menlo Regular"/>
          <w:color w:val="000000"/>
          <w:szCs w:val="24"/>
          <w:lang w:val="en-US"/>
        </w:rPr>
        <w:t xml:space="preserve"> = </w:t>
      </w:r>
      <w:r w:rsidRPr="00883260">
        <w:rPr>
          <w:rFonts w:cs="Menlo Regular"/>
          <w:color w:val="1C00CF"/>
          <w:szCs w:val="24"/>
          <w:lang w:val="en-US"/>
        </w:rPr>
        <w:t>5</w:t>
      </w:r>
      <w:r w:rsidRPr="00883260">
        <w:rPr>
          <w:rFonts w:cs="Menlo Regular"/>
          <w:color w:val="000000"/>
          <w:szCs w:val="24"/>
          <w:lang w:val="en-US"/>
        </w:rPr>
        <w:t>;</w:t>
      </w:r>
    </w:p>
    <w:p w14:paraId="38D8AE01" w14:textId="77777777" w:rsidR="004704E2" w:rsidRPr="00C87238" w:rsidRDefault="00883260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>
        <w:rPr>
          <w:rFonts w:cs="Menlo Regular"/>
          <w:color w:val="3F6E74"/>
          <w:szCs w:val="24"/>
          <w:lang w:val="en-US"/>
        </w:rPr>
        <w:t xml:space="preserve">    </w:t>
      </w:r>
      <w:r w:rsidRPr="00883260">
        <w:rPr>
          <w:rFonts w:cs="Menlo Regular"/>
          <w:color w:val="3F6E74"/>
          <w:szCs w:val="24"/>
          <w:lang w:val="en-US"/>
        </w:rPr>
        <w:t>_</w:t>
      </w:r>
      <w:proofErr w:type="spellStart"/>
      <w:r w:rsidRPr="00883260">
        <w:rPr>
          <w:rFonts w:cs="Menlo Regular"/>
          <w:color w:val="3F6E74"/>
          <w:szCs w:val="24"/>
          <w:lang w:val="en-US"/>
        </w:rPr>
        <w:t>adView</w:t>
      </w:r>
      <w:r w:rsidRPr="00883260">
        <w:rPr>
          <w:rFonts w:cs="Menlo Regular"/>
          <w:color w:val="000000"/>
          <w:szCs w:val="24"/>
          <w:lang w:val="en-US"/>
        </w:rPr>
        <w:t>.</w:t>
      </w:r>
      <w:r w:rsidRPr="00883260">
        <w:rPr>
          <w:rFonts w:cs="Menlo Regular"/>
          <w:color w:val="3F6E74"/>
          <w:szCs w:val="24"/>
          <w:lang w:val="en-US"/>
        </w:rPr>
        <w:t>autocloseInterstitialTime</w:t>
      </w:r>
      <w:proofErr w:type="spellEnd"/>
      <w:r w:rsidRPr="00883260">
        <w:rPr>
          <w:rFonts w:cs="Menlo Regular"/>
          <w:color w:val="000000"/>
          <w:szCs w:val="24"/>
          <w:lang w:val="en-US"/>
        </w:rPr>
        <w:t xml:space="preserve"> = </w:t>
      </w:r>
      <w:r w:rsidRPr="00883260">
        <w:rPr>
          <w:rFonts w:cs="Menlo Regular"/>
          <w:color w:val="1C00CF"/>
          <w:szCs w:val="24"/>
          <w:lang w:val="en-US"/>
        </w:rPr>
        <w:t>15</w:t>
      </w:r>
      <w:r w:rsidRPr="00883260">
        <w:rPr>
          <w:rFonts w:cs="Menlo Regular"/>
          <w:color w:val="000000"/>
          <w:szCs w:val="24"/>
          <w:lang w:val="en-US"/>
        </w:rPr>
        <w:t>;</w:t>
      </w:r>
      <w:r w:rsidRPr="00C87238">
        <w:rPr>
          <w:rFonts w:cs="Menlo Regular"/>
          <w:color w:val="FF0000"/>
          <w:szCs w:val="24"/>
          <w:lang w:val="en-US"/>
        </w:rPr>
        <w:t xml:space="preserve"> </w:t>
      </w:r>
    </w:p>
    <w:p w14:paraId="6B983347" w14:textId="77777777" w:rsid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[</w:t>
      </w:r>
      <w:proofErr w:type="spellStart"/>
      <w:proofErr w:type="gramStart"/>
      <w:r w:rsidRPr="004704E2">
        <w:rPr>
          <w:rFonts w:cs="Menlo Regular"/>
          <w:color w:val="AA0D91"/>
          <w:szCs w:val="24"/>
          <w:lang w:val="en-US"/>
        </w:rPr>
        <w:t>self</w:t>
      </w:r>
      <w:r w:rsidRPr="004704E2">
        <w:rPr>
          <w:rFonts w:cs="Menlo Regular"/>
          <w:color w:val="000000"/>
          <w:szCs w:val="24"/>
          <w:lang w:val="en-US"/>
        </w:rPr>
        <w:t>.</w:t>
      </w:r>
      <w:r w:rsidRPr="004704E2">
        <w:rPr>
          <w:rFonts w:cs="Menlo Regular"/>
          <w:color w:val="2E0D6E"/>
          <w:szCs w:val="24"/>
          <w:lang w:val="en-US"/>
        </w:rPr>
        <w:t>navigationController</w:t>
      </w:r>
      <w:r w:rsidRPr="004704E2">
        <w:rPr>
          <w:rFonts w:cs="Menlo Regular"/>
          <w:color w:val="000000"/>
          <w:szCs w:val="24"/>
          <w:lang w:val="en-US"/>
        </w:rPr>
        <w:t>.</w:t>
      </w:r>
      <w:r w:rsidRPr="004704E2">
        <w:rPr>
          <w:rFonts w:cs="Menlo Regular"/>
          <w:color w:val="2E0D6E"/>
          <w:szCs w:val="24"/>
          <w:lang w:val="en-US"/>
        </w:rPr>
        <w:t>view</w:t>
      </w:r>
      <w:proofErr w:type="spellEnd"/>
      <w:proofErr w:type="gramEnd"/>
      <w:r w:rsidRPr="004704E2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4704E2">
        <w:rPr>
          <w:rFonts w:cs="Menlo Regular"/>
          <w:color w:val="000000"/>
          <w:szCs w:val="24"/>
          <w:lang w:val="en-US"/>
        </w:rPr>
        <w:t>addSubview:adView</w:t>
      </w:r>
      <w:proofErr w:type="spellEnd"/>
      <w:r w:rsidRPr="004704E2">
        <w:rPr>
          <w:rFonts w:cs="Menlo Regular"/>
          <w:color w:val="000000"/>
          <w:szCs w:val="24"/>
          <w:lang w:val="en-US"/>
        </w:rPr>
        <w:t xml:space="preserve">]; </w:t>
      </w:r>
    </w:p>
    <w:p w14:paraId="48F41F9B" w14:textId="40D67A81" w:rsidR="00883260" w:rsidRPr="004704E2" w:rsidRDefault="00072AC1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 </w:t>
      </w:r>
      <w:bookmarkStart w:id="35" w:name="_GoBack"/>
      <w:bookmarkEnd w:id="35"/>
      <w:r w:rsidRPr="000F1998">
        <w:rPr>
          <w:rFonts w:cs="Menlo Regular"/>
          <w:color w:val="000000"/>
          <w:szCs w:val="24"/>
          <w:lang w:val="en-US"/>
        </w:rPr>
        <w:t>[</w:t>
      </w:r>
      <w:r w:rsidRPr="000F1998">
        <w:rPr>
          <w:rFonts w:cs="Menlo Regular"/>
          <w:color w:val="3F6E74"/>
          <w:szCs w:val="24"/>
          <w:lang w:val="en-US"/>
        </w:rPr>
        <w:t>_</w:t>
      </w:r>
      <w:proofErr w:type="spellStart"/>
      <w:r w:rsidRPr="000F1998">
        <w:rPr>
          <w:rFonts w:cs="Menlo Regular"/>
          <w:color w:val="3F6E74"/>
          <w:szCs w:val="24"/>
          <w:lang w:val="en-US"/>
        </w:rPr>
        <w:t>adView</w:t>
      </w:r>
      <w:proofErr w:type="spellEnd"/>
      <w:r w:rsidRPr="000F1998">
        <w:rPr>
          <w:rFonts w:cs="Menlo Regular"/>
          <w:color w:val="000000"/>
          <w:szCs w:val="24"/>
          <w:lang w:val="en-US"/>
        </w:rPr>
        <w:t xml:space="preserve"> </w:t>
      </w:r>
      <w:r w:rsidRPr="000F1998">
        <w:rPr>
          <w:rFonts w:cs="Menlo Regular"/>
          <w:color w:val="26474B"/>
          <w:szCs w:val="24"/>
          <w:lang w:val="en-US"/>
        </w:rPr>
        <w:t>update</w:t>
      </w:r>
      <w:r w:rsidRPr="000F1998">
        <w:rPr>
          <w:rFonts w:cs="Menlo Regular"/>
          <w:color w:val="000000"/>
          <w:szCs w:val="24"/>
          <w:lang w:val="en-US"/>
        </w:rPr>
        <w:t>];</w:t>
      </w:r>
    </w:p>
    <w:p w14:paraId="586D5E0A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[</w:t>
      </w:r>
      <w:proofErr w:type="spellStart"/>
      <w:proofErr w:type="gramStart"/>
      <w:r w:rsidRPr="004704E2">
        <w:rPr>
          <w:rFonts w:cs="Menlo Regular"/>
          <w:color w:val="000000"/>
          <w:szCs w:val="24"/>
          <w:lang w:val="en-US"/>
        </w:rPr>
        <w:t>adView</w:t>
      </w:r>
      <w:proofErr w:type="spellEnd"/>
      <w:proofErr w:type="gramEnd"/>
      <w:r w:rsidRPr="004704E2">
        <w:rPr>
          <w:rFonts w:cs="Menlo Regular"/>
          <w:color w:val="000000"/>
          <w:szCs w:val="24"/>
          <w:lang w:val="en-US"/>
        </w:rPr>
        <w:t xml:space="preserve"> release];</w:t>
      </w:r>
    </w:p>
    <w:p w14:paraId="76BD9293" w14:textId="77777777" w:rsidR="00B55DF1" w:rsidRPr="000846A6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ascii="Menlo Regular" w:hAnsi="Menlo Regular" w:cs="Menlo Regular"/>
          <w:color w:val="000000"/>
          <w:sz w:val="20"/>
          <w:szCs w:val="20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}</w:t>
      </w:r>
    </w:p>
    <w:p w14:paraId="61AD15A6" w14:textId="77777777" w:rsidR="000846A6" w:rsidRDefault="000846A6" w:rsidP="002934F0">
      <w:pPr>
        <w:pStyle w:val="1"/>
        <w:rPr>
          <w:lang w:val="en-US"/>
        </w:rPr>
      </w:pPr>
    </w:p>
    <w:p w14:paraId="48247212" w14:textId="4F8EF344" w:rsidR="00764A55" w:rsidRDefault="00EA0266" w:rsidP="00764A55">
      <w:pPr>
        <w:spacing w:before="0" w:after="0" w:line="240" w:lineRule="auto"/>
        <w:rPr>
          <w:rFonts w:cs="Menlo Regular"/>
          <w:szCs w:val="24"/>
          <w:lang w:val="en-US"/>
        </w:rPr>
      </w:pPr>
      <w:r>
        <w:rPr>
          <w:rFonts w:eastAsia="Times New Roman" w:cs="Arial"/>
          <w:szCs w:val="24"/>
          <w:shd w:val="clear" w:color="auto" w:fill="F5F5F5"/>
          <w:lang w:val="en-US" w:eastAsia="ru-RU"/>
        </w:rPr>
        <w:t>Either the</w:t>
      </w:r>
      <w:r w:rsidR="00764A55" w:rsidRPr="00764A55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 </w:t>
      </w:r>
      <w:proofErr w:type="spellStart"/>
      <w:r w:rsidR="00764A55" w:rsidRPr="00764A55">
        <w:rPr>
          <w:rFonts w:cs="Menlo Regular"/>
          <w:szCs w:val="24"/>
          <w:lang w:val="en-US"/>
        </w:rPr>
        <w:t>showCloseButtonTime</w:t>
      </w:r>
      <w:proofErr w:type="spellEnd"/>
      <w:r w:rsidR="00764A55" w:rsidRPr="00764A55">
        <w:rPr>
          <w:rFonts w:cs="Menlo Regular"/>
          <w:szCs w:val="24"/>
          <w:lang w:val="en-US"/>
        </w:rPr>
        <w:t xml:space="preserve"> or </w:t>
      </w:r>
      <w:proofErr w:type="spellStart"/>
      <w:r w:rsidR="00764A55" w:rsidRPr="00764A55">
        <w:rPr>
          <w:rFonts w:cs="Menlo Regular"/>
          <w:szCs w:val="24"/>
          <w:lang w:val="en-US"/>
        </w:rPr>
        <w:t>autocloseInterstitialTime</w:t>
      </w:r>
      <w:proofErr w:type="spellEnd"/>
      <w:r>
        <w:rPr>
          <w:rFonts w:cs="Menlo Regular"/>
          <w:szCs w:val="24"/>
          <w:lang w:val="en-US"/>
        </w:rPr>
        <w:t xml:space="preserve"> MUST be set to something greater than -1.</w:t>
      </w:r>
    </w:p>
    <w:p w14:paraId="3939048A" w14:textId="77777777" w:rsidR="00883422" w:rsidRDefault="00883422" w:rsidP="00764A55">
      <w:pPr>
        <w:spacing w:before="0" w:after="0" w:line="240" w:lineRule="auto"/>
        <w:rPr>
          <w:rFonts w:cs="Menlo Regular"/>
          <w:szCs w:val="24"/>
          <w:lang w:val="en-US"/>
        </w:rPr>
      </w:pPr>
    </w:p>
    <w:p w14:paraId="5B700077" w14:textId="77777777" w:rsidR="00883422" w:rsidRPr="000F1998" w:rsidRDefault="00883422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- (</w:t>
      </w:r>
      <w:r w:rsidRPr="000F1998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0F1998">
        <w:rPr>
          <w:rFonts w:cs="Menlo Regular"/>
          <w:color w:val="000000"/>
          <w:szCs w:val="24"/>
          <w:lang w:val="en-US"/>
        </w:rPr>
        <w:t>)didRotateFromInterfaceOrientation</w:t>
      </w:r>
      <w:proofErr w:type="gramEnd"/>
      <w:r w:rsidRPr="000F1998">
        <w:rPr>
          <w:rFonts w:cs="Menlo Regular"/>
          <w:color w:val="000000"/>
          <w:szCs w:val="24"/>
          <w:lang w:val="en-US"/>
        </w:rPr>
        <w:t>:(</w:t>
      </w:r>
      <w:r w:rsidRPr="000F1998">
        <w:rPr>
          <w:rFonts w:cs="Menlo Regular"/>
          <w:color w:val="5C2699"/>
          <w:szCs w:val="24"/>
          <w:lang w:val="en-US"/>
        </w:rPr>
        <w:t>UIInterfaceOrientation</w:t>
      </w:r>
      <w:r w:rsidRPr="000F1998">
        <w:rPr>
          <w:rFonts w:cs="Menlo Regular"/>
          <w:color w:val="000000"/>
          <w:szCs w:val="24"/>
          <w:lang w:val="en-US"/>
        </w:rPr>
        <w:t>)fromInterfaceOrientation</w:t>
      </w:r>
    </w:p>
    <w:p w14:paraId="72CEC95E" w14:textId="77777777" w:rsidR="00883422" w:rsidRDefault="00883422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{</w:t>
      </w:r>
    </w:p>
    <w:p w14:paraId="5082DEF2" w14:textId="3CEA154E" w:rsidR="00016D47" w:rsidRPr="000F1998" w:rsidRDefault="00016D47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Pr="0078092C">
        <w:rPr>
          <w:rFonts w:cs="Menlo Regular"/>
          <w:color w:val="3F6E74"/>
          <w:szCs w:val="24"/>
          <w:lang w:val="en-US"/>
        </w:rPr>
        <w:t>ad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3F6E74"/>
          <w:szCs w:val="24"/>
          <w:lang w:val="en-US"/>
        </w:rPr>
        <w:t>minSize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 xml:space="preserve"> = </w:t>
      </w:r>
      <w:proofErr w:type="spellStart"/>
      <w:proofErr w:type="gramStart"/>
      <w:r w:rsidRPr="0078092C">
        <w:rPr>
          <w:rFonts w:cs="Menlo Regular"/>
          <w:color w:val="2E0D6E"/>
          <w:szCs w:val="24"/>
          <w:lang w:val="en-US"/>
        </w:rPr>
        <w:t>CGSizeMake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>(</w:t>
      </w:r>
      <w:proofErr w:type="spellStart"/>
      <w:proofErr w:type="gramEnd"/>
      <w:r w:rsidRPr="0078092C">
        <w:rPr>
          <w:rFonts w:cs="Menlo Regular"/>
          <w:color w:val="AA0D91"/>
          <w:szCs w:val="24"/>
          <w:lang w:val="en-US"/>
        </w:rPr>
        <w:t>self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fram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siz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Pr="0078092C">
        <w:rPr>
          <w:rFonts w:cs="Menlo Regular"/>
          <w:color w:val="AA0D91"/>
          <w:szCs w:val="24"/>
          <w:lang w:val="en-US"/>
        </w:rPr>
        <w:t>self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fram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siz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height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>);</w:t>
      </w:r>
    </w:p>
    <w:p w14:paraId="3C557BB4" w14:textId="77777777" w:rsidR="00883422" w:rsidRPr="008F4677" w:rsidRDefault="00116DF6" w:rsidP="00116DF6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[</w:t>
      </w:r>
      <w:r w:rsidRPr="000F1998">
        <w:rPr>
          <w:rFonts w:cs="Menlo Regular"/>
          <w:color w:val="3F6E74"/>
          <w:szCs w:val="24"/>
          <w:lang w:val="en-US"/>
        </w:rPr>
        <w:t>_</w:t>
      </w:r>
      <w:proofErr w:type="spellStart"/>
      <w:r w:rsidRPr="000F1998">
        <w:rPr>
          <w:rFonts w:cs="Menlo Regular"/>
          <w:color w:val="3F6E74"/>
          <w:szCs w:val="24"/>
          <w:lang w:val="en-US"/>
        </w:rPr>
        <w:t>adView</w:t>
      </w:r>
      <w:proofErr w:type="spellEnd"/>
      <w:r w:rsidRPr="000F1998">
        <w:rPr>
          <w:rFonts w:cs="Menlo Regular"/>
          <w:color w:val="000000"/>
          <w:szCs w:val="24"/>
          <w:lang w:val="en-US"/>
        </w:rPr>
        <w:t xml:space="preserve"> </w:t>
      </w:r>
      <w:r w:rsidRPr="000F1998">
        <w:rPr>
          <w:rFonts w:cs="Menlo Regular"/>
          <w:color w:val="26474B"/>
          <w:szCs w:val="24"/>
          <w:lang w:val="en-US"/>
        </w:rPr>
        <w:t>update</w:t>
      </w:r>
      <w:r w:rsidRPr="000F1998">
        <w:rPr>
          <w:rFonts w:cs="Menlo Regular"/>
          <w:color w:val="000000"/>
          <w:szCs w:val="24"/>
          <w:lang w:val="en-US"/>
        </w:rPr>
        <w:t>];</w:t>
      </w:r>
    </w:p>
    <w:p w14:paraId="4A75C554" w14:textId="7EACBE95" w:rsidR="00883422" w:rsidRPr="00764A55" w:rsidRDefault="00883422" w:rsidP="00C42439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rFonts w:ascii="Times New Roman" w:eastAsia="Times New Roman" w:hAnsi="Times New Roman"/>
          <w:szCs w:val="24"/>
          <w:lang w:val="en-US" w:eastAsia="ru-RU"/>
        </w:rPr>
      </w:pPr>
      <w:r w:rsidRPr="000F1998">
        <w:rPr>
          <w:rFonts w:cs="Menlo Regular"/>
          <w:color w:val="000000"/>
          <w:szCs w:val="24"/>
          <w:lang w:val="en-US"/>
        </w:rPr>
        <w:t>}</w:t>
      </w:r>
    </w:p>
    <w:p w14:paraId="23200B06" w14:textId="77777777" w:rsidR="000846A6" w:rsidRPr="008B1A5F" w:rsidRDefault="000846A6" w:rsidP="002934F0">
      <w:pPr>
        <w:pStyle w:val="1"/>
        <w:rPr>
          <w:lang w:val="en-US"/>
        </w:rPr>
      </w:pPr>
    </w:p>
    <w:p w14:paraId="1F53A10D" w14:textId="77777777" w:rsidR="001E383A" w:rsidRPr="002934F0" w:rsidRDefault="00282B92" w:rsidP="002934F0">
      <w:pPr>
        <w:pStyle w:val="1"/>
        <w:rPr>
          <w:lang w:val="en-US"/>
        </w:rPr>
      </w:pPr>
      <w:r>
        <w:t>See Also</w:t>
      </w:r>
      <w:r w:rsidR="00B55DF1">
        <w:rPr>
          <w:lang w:val="en-US"/>
        </w:rPr>
        <w:t xml:space="preserve">: </w:t>
      </w:r>
    </w:p>
    <w:p w14:paraId="66562837" w14:textId="29A909CD" w:rsidR="00764A55" w:rsidRDefault="001E383A" w:rsidP="003036D9">
      <w:pPr>
        <w:pStyle w:val="xxx"/>
        <w:ind w:left="567"/>
      </w:pPr>
      <w:r>
        <w:t xml:space="preserve">For more code samples </w:t>
      </w:r>
      <w:r w:rsidR="00423814">
        <w:t>examine</w:t>
      </w:r>
      <w:r>
        <w:t xml:space="preserve"> </w:t>
      </w:r>
      <w:r w:rsidR="00EA0266">
        <w:t>the Samples</w:t>
      </w:r>
      <w:r w:rsidR="00A169C0" w:rsidRPr="00065E4E">
        <w:t xml:space="preserve"> </w:t>
      </w:r>
      <w:r w:rsidR="00196623">
        <w:t>application</w:t>
      </w:r>
      <w:r w:rsidRPr="001E383A">
        <w:t>.</w:t>
      </w:r>
      <w:r w:rsidR="002E5ED1" w:rsidRPr="002E5ED1">
        <w:t xml:space="preserve"> </w:t>
      </w:r>
    </w:p>
    <w:p w14:paraId="1251C48A" w14:textId="77777777" w:rsidR="00832C9F" w:rsidRPr="00883422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eastAsia="ru-RU"/>
        </w:rPr>
      </w:pPr>
    </w:p>
    <w:p w14:paraId="65ED8D97" w14:textId="77777777" w:rsidR="00832C9F" w:rsidRPr="00883422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eastAsia="ru-RU"/>
        </w:rPr>
      </w:pPr>
    </w:p>
    <w:p w14:paraId="655DC12E" w14:textId="68F568CA" w:rsidR="00832C9F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val="ru-RU" w:eastAsia="ru-RU"/>
        </w:rPr>
      </w:pPr>
      <w:bookmarkStart w:id="36" w:name="_Customize_MASTAdView"/>
      <w:bookmarkEnd w:id="36"/>
    </w:p>
    <w:p w14:paraId="58C8EE0E" w14:textId="7B82532D" w:rsidR="003036D9" w:rsidRPr="00883422" w:rsidRDefault="00674E51" w:rsidP="00832C9F">
      <w:pPr>
        <w:pStyle w:val="Heading1"/>
        <w:rPr>
          <w:lang w:val="en-US"/>
        </w:rPr>
      </w:pPr>
      <w:r w:rsidRPr="00883422">
        <w:rPr>
          <w:lang w:val="en-US"/>
        </w:rPr>
        <w:br w:type="page"/>
      </w:r>
      <w:bookmarkStart w:id="37" w:name="_Toc191979988"/>
      <w:bookmarkStart w:id="38" w:name="_Toc318223499"/>
      <w:r w:rsidR="00282A66" w:rsidRPr="00883422">
        <w:rPr>
          <w:lang w:val="en-US"/>
        </w:rPr>
        <w:lastRenderedPageBreak/>
        <w:t>MAST</w:t>
      </w:r>
      <w:r w:rsidR="003036D9" w:rsidRPr="00883422">
        <w:rPr>
          <w:lang w:val="en-US"/>
        </w:rPr>
        <w:t>AdView</w:t>
      </w:r>
      <w:bookmarkEnd w:id="37"/>
      <w:bookmarkEnd w:id="38"/>
      <w:r w:rsidR="00C73339">
        <w:rPr>
          <w:lang w:val="en-US"/>
        </w:rPr>
        <w:t xml:space="preserve"> Customization</w:t>
      </w:r>
    </w:p>
    <w:p w14:paraId="2F6181F4" w14:textId="59082DA1" w:rsidR="003036D9" w:rsidRDefault="003036D9" w:rsidP="003036D9">
      <w:pPr>
        <w:pStyle w:val="Heading2"/>
        <w:rPr>
          <w:lang w:val="en-US"/>
        </w:rPr>
      </w:pPr>
      <w:bookmarkStart w:id="39" w:name="_Toc191979989"/>
      <w:bookmarkStart w:id="40" w:name="_Toc318223500"/>
      <w:r>
        <w:rPr>
          <w:lang w:val="en-US"/>
        </w:rPr>
        <w:t>Customize view appearance</w:t>
      </w:r>
      <w:bookmarkEnd w:id="39"/>
      <w:bookmarkEnd w:id="40"/>
    </w:p>
    <w:p w14:paraId="3F623AAB" w14:textId="784775DA" w:rsidR="00D20572" w:rsidRDefault="00D20572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To enable animation on ad changes set the </w:t>
      </w:r>
      <w:proofErr w:type="spellStart"/>
      <w:r>
        <w:rPr>
          <w:lang w:val="en-US"/>
        </w:rPr>
        <w:t>isAdChangeAnimated</w:t>
      </w:r>
      <w:proofErr w:type="spellEnd"/>
      <w:r>
        <w:rPr>
          <w:lang w:val="en-US"/>
        </w:rPr>
        <w:t xml:space="preserve"> property to YES.</w:t>
      </w:r>
    </w:p>
    <w:p w14:paraId="25949BA0" w14:textId="55778DA2" w:rsidR="00D20572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Ad links are opened in Safari by default.  To enable the internal browser set the </w:t>
      </w:r>
      <w:proofErr w:type="spellStart"/>
      <w:r>
        <w:rPr>
          <w:lang w:val="en-US"/>
        </w:rPr>
        <w:t>internalOpenMode</w:t>
      </w:r>
      <w:proofErr w:type="spellEnd"/>
      <w:r>
        <w:rPr>
          <w:lang w:val="en-US"/>
        </w:rPr>
        <w:t xml:space="preserve"> property to YES.</w:t>
      </w:r>
    </w:p>
    <w:p w14:paraId="66D48B57" w14:textId="77777777" w:rsidR="00FB46C5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To center ad content in the view vertically and horizontally set the </w:t>
      </w:r>
      <w:proofErr w:type="spellStart"/>
      <w:r>
        <w:rPr>
          <w:lang w:val="en-US"/>
        </w:rPr>
        <w:t>contentAlignment</w:t>
      </w:r>
      <w:proofErr w:type="spellEnd"/>
      <w:r>
        <w:rPr>
          <w:lang w:val="en-US"/>
        </w:rPr>
        <w:t xml:space="preserve"> property to YES.  Note: Rich media ads do not support this property.</w:t>
      </w:r>
    </w:p>
    <w:p w14:paraId="0D2DD7CA" w14:textId="77777777" w:rsidR="00FB46C5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 w:rsidRPr="00FB46C5">
        <w:rPr>
          <w:lang w:val="en-US"/>
        </w:rPr>
        <w:t>D</w:t>
      </w:r>
      <w:r w:rsidR="00D20572" w:rsidRPr="00FB46C5">
        <w:rPr>
          <w:lang w:val="en-US"/>
        </w:rPr>
        <w:t xml:space="preserve">efault UIView customization </w:t>
      </w:r>
      <w:r w:rsidRPr="00FB46C5">
        <w:rPr>
          <w:lang w:val="en-US"/>
        </w:rPr>
        <w:t>such as animation, background color, orientation/sizing masks, etc. can be used as well.</w:t>
      </w:r>
    </w:p>
    <w:p w14:paraId="37196F2B" w14:textId="32BC16B5" w:rsidR="0048514A" w:rsidRPr="00FB46C5" w:rsidRDefault="00D20572" w:rsidP="00A2428E">
      <w:pPr>
        <w:pStyle w:val="ListParagraph"/>
        <w:numPr>
          <w:ilvl w:val="0"/>
          <w:numId w:val="7"/>
        </w:numPr>
        <w:rPr>
          <w:lang w:val="en-US"/>
        </w:rPr>
      </w:pPr>
      <w:r w:rsidRPr="00FB46C5">
        <w:rPr>
          <w:lang w:val="en-US"/>
        </w:rPr>
        <w:t>The</w:t>
      </w:r>
      <w:r w:rsidR="00564F46" w:rsidRPr="00FB46C5">
        <w:rPr>
          <w:lang w:val="en-US"/>
        </w:rPr>
        <w:t xml:space="preserve"> </w:t>
      </w:r>
      <w:proofErr w:type="spellStart"/>
      <w:r w:rsidR="00564F46" w:rsidRPr="00FB46C5">
        <w:rPr>
          <w:lang w:val="en-US"/>
        </w:rPr>
        <w:t>defaultImage</w:t>
      </w:r>
      <w:proofErr w:type="spellEnd"/>
      <w:r w:rsidR="00242734" w:rsidRPr="00FB46C5">
        <w:rPr>
          <w:lang w:val="en-US"/>
        </w:rPr>
        <w:t xml:space="preserve">, </w:t>
      </w:r>
      <w:proofErr w:type="spellStart"/>
      <w:r w:rsidR="00242734" w:rsidRPr="00FB46C5">
        <w:rPr>
          <w:lang w:val="en-US"/>
        </w:rPr>
        <w:t>autoCollapse</w:t>
      </w:r>
      <w:proofErr w:type="spellEnd"/>
      <w:r w:rsidR="00242734" w:rsidRPr="00FB46C5">
        <w:rPr>
          <w:lang w:val="en-US"/>
        </w:rPr>
        <w:t xml:space="preserve"> and </w:t>
      </w:r>
      <w:proofErr w:type="spellStart"/>
      <w:r w:rsidR="00242734" w:rsidRPr="00FB46C5">
        <w:rPr>
          <w:rFonts w:cs="Menlo Regular"/>
          <w:szCs w:val="24"/>
          <w:lang w:val="en-US"/>
        </w:rPr>
        <w:t>showPreviousAdOnError</w:t>
      </w:r>
      <w:proofErr w:type="spellEnd"/>
      <w:r w:rsidR="00564F46" w:rsidRPr="00FB46C5">
        <w:rPr>
          <w:lang w:val="en-US"/>
        </w:rPr>
        <w:t xml:space="preserve"> </w:t>
      </w:r>
      <w:r w:rsidR="001251C0" w:rsidRPr="00FB46C5">
        <w:rPr>
          <w:lang w:val="en-US"/>
        </w:rPr>
        <w:t>properties</w:t>
      </w:r>
      <w:r w:rsidR="00242734" w:rsidRPr="00FB46C5">
        <w:rPr>
          <w:lang w:val="en-US"/>
        </w:rPr>
        <w:t xml:space="preserve"> </w:t>
      </w:r>
      <w:r w:rsidR="00242734" w:rsidRPr="00FB46C5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determine </w:t>
      </w:r>
      <w:r w:rsidRPr="00FB46C5">
        <w:rPr>
          <w:lang w:val="en-US"/>
        </w:rPr>
        <w:t>the ad view behavior on update failures</w:t>
      </w:r>
      <w:r w:rsidR="009D2881" w:rsidRPr="00FB46C5">
        <w:rPr>
          <w:lang w:val="en-US"/>
        </w:rPr>
        <w:t>.</w:t>
      </w:r>
      <w:r w:rsidRPr="00FB46C5">
        <w:rPr>
          <w:lang w:val="en-US"/>
        </w:rPr>
        <w:t xml:space="preserve"> </w:t>
      </w:r>
      <w:r w:rsidR="00AE5544" w:rsidRPr="00FB46C5">
        <w:rPr>
          <w:lang w:val="en-US"/>
        </w:rPr>
        <w:t xml:space="preserve"> Note</w:t>
      </w:r>
      <w:r w:rsidR="00C73339" w:rsidRPr="00FB46C5">
        <w:rPr>
          <w:lang w:val="en-US"/>
        </w:rPr>
        <w:t>:</w:t>
      </w:r>
      <w:r w:rsidR="00AE5544" w:rsidRPr="00FB46C5">
        <w:rPr>
          <w:lang w:val="en-US"/>
        </w:rPr>
        <w:t xml:space="preserve"> </w:t>
      </w:r>
      <w:r w:rsidR="00C73339" w:rsidRPr="00FB46C5">
        <w:rPr>
          <w:lang w:val="en-US"/>
        </w:rPr>
        <w:t xml:space="preserve"> </w:t>
      </w:r>
      <w:r w:rsidR="00B13B6A" w:rsidRPr="00FB46C5">
        <w:rPr>
          <w:lang w:val="en-US"/>
        </w:rPr>
        <w:t>MASTAdView is always visible</w:t>
      </w:r>
      <w:r w:rsidR="00AE5544" w:rsidRPr="00FB46C5">
        <w:rPr>
          <w:lang w:val="en-US"/>
        </w:rPr>
        <w:t xml:space="preserve"> by default</w:t>
      </w:r>
      <w:r w:rsidR="00B13B6A" w:rsidRPr="00FB46C5">
        <w:rPr>
          <w:lang w:val="en-US"/>
        </w:rPr>
        <w:t>.</w:t>
      </w:r>
    </w:p>
    <w:p w14:paraId="65CA8AFA" w14:textId="34F38A3E" w:rsidR="00923DBD" w:rsidRPr="00242734" w:rsidRDefault="00AE5544" w:rsidP="00923DBD">
      <w:pPr>
        <w:jc w:val="center"/>
        <w:rPr>
          <w:rFonts w:ascii="Times" w:eastAsia="Times New Roman" w:hAnsi="Times"/>
          <w:sz w:val="20"/>
          <w:szCs w:val="20"/>
          <w:lang w:val="en-US" w:eastAsia="ru-RU"/>
        </w:rPr>
      </w:pPr>
      <w:r>
        <w:object w:dxaOrig="10033" w:dyaOrig="8207" w14:anchorId="5D3277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95pt;height:383.15pt" o:ole="">
            <v:imagedata r:id="rId13" o:title=""/>
          </v:shape>
          <o:OLEObject Type="Embed" ProgID="Visio.Drawing.11" ShapeID="_x0000_i1025" DrawAspect="Content" ObjectID="_1402783377" r:id="rId14"/>
        </w:object>
      </w:r>
    </w:p>
    <w:p w14:paraId="0FBC0EA7" w14:textId="5AA878EE" w:rsidR="00AE5544" w:rsidRPr="009E0DE2" w:rsidRDefault="00AE5544" w:rsidP="00AE5544">
      <w:pPr>
        <w:pStyle w:val="-11"/>
        <w:ind w:left="0"/>
        <w:jc w:val="both"/>
        <w:rPr>
          <w:color w:val="000000"/>
          <w:u w:val="none"/>
          <w:lang w:val="en-US"/>
        </w:rPr>
      </w:pPr>
    </w:p>
    <w:p w14:paraId="1111E5A4" w14:textId="577F1BDB" w:rsidR="003036D9" w:rsidRDefault="003036D9" w:rsidP="00832C9F">
      <w:pPr>
        <w:pStyle w:val="Heading1"/>
        <w:rPr>
          <w:lang w:val="en-US"/>
        </w:rPr>
      </w:pPr>
      <w:r w:rsidRPr="008B1A5F">
        <w:rPr>
          <w:lang w:val="en-US"/>
        </w:rPr>
        <w:br w:type="page"/>
      </w:r>
      <w:bookmarkStart w:id="41" w:name="_Toc191979991"/>
      <w:bookmarkStart w:id="42" w:name="_Toc318223502"/>
      <w:r w:rsidR="005F65F5">
        <w:rPr>
          <w:lang w:val="en-US"/>
        </w:rPr>
        <w:lastRenderedPageBreak/>
        <w:t xml:space="preserve">MASTAdView </w:t>
      </w:r>
      <w:r>
        <w:rPr>
          <w:lang w:val="en-US"/>
        </w:rPr>
        <w:t>Interstitial</w:t>
      </w:r>
      <w:r w:rsidR="00282A66">
        <w:rPr>
          <w:lang w:val="en-US"/>
        </w:rPr>
        <w:t xml:space="preserve"> </w:t>
      </w:r>
      <w:bookmarkEnd w:id="41"/>
      <w:bookmarkEnd w:id="42"/>
      <w:r w:rsidR="00D92B47">
        <w:rPr>
          <w:lang w:val="en-US"/>
        </w:rPr>
        <w:t>Ad Customization</w:t>
      </w:r>
    </w:p>
    <w:p w14:paraId="2AB2C767" w14:textId="27989190" w:rsidR="00D92B47" w:rsidRDefault="003036D9" w:rsidP="00D92B47">
      <w:pPr>
        <w:pStyle w:val="Heading2"/>
        <w:rPr>
          <w:lang w:val="en-US"/>
        </w:rPr>
      </w:pPr>
      <w:bookmarkStart w:id="43" w:name="_Toc191979992"/>
      <w:bookmarkStart w:id="44" w:name="_Toc318223503"/>
      <w:r>
        <w:rPr>
          <w:lang w:val="en-US"/>
        </w:rPr>
        <w:t>Customize view appearance</w:t>
      </w:r>
      <w:bookmarkEnd w:id="43"/>
      <w:bookmarkEnd w:id="44"/>
    </w:p>
    <w:p w14:paraId="2314FE4E" w14:textId="0C3D7B96" w:rsidR="00D92B47" w:rsidRPr="00D92B47" w:rsidRDefault="00D92B47" w:rsidP="00A2428E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 xml:space="preserve">By default the ad view includes a close button.  The button can be replaced by setting the </w:t>
      </w:r>
      <w:proofErr w:type="spellStart"/>
      <w:r>
        <w:rPr>
          <w:lang w:val="en-US"/>
        </w:rPr>
        <w:t>closeButton</w:t>
      </w:r>
      <w:proofErr w:type="spellEnd"/>
      <w:r>
        <w:rPr>
          <w:lang w:val="en-US"/>
        </w:rPr>
        <w:t xml:space="preserve"> property to a custom button.  If this property is used to set a custom button then the implementation MUST also implement the close logic.  To display the default button set the hidden property of the default </w:t>
      </w:r>
      <w:proofErr w:type="spellStart"/>
      <w:r>
        <w:rPr>
          <w:lang w:val="en-US"/>
        </w:rPr>
        <w:t>closeButton</w:t>
      </w:r>
      <w:proofErr w:type="spellEnd"/>
      <w:r>
        <w:rPr>
          <w:lang w:val="en-US"/>
        </w:rPr>
        <w:t xml:space="preserve"> to NO.</w:t>
      </w:r>
    </w:p>
    <w:p w14:paraId="776CCAA1" w14:textId="5E8AC1E6" w:rsidR="00D92B47" w:rsidRDefault="00D92B47" w:rsidP="00A2428E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 xml:space="preserve">To enable auto close behavior of the ad set the </w:t>
      </w:r>
      <w:proofErr w:type="spellStart"/>
      <w:r>
        <w:rPr>
          <w:lang w:val="en-US"/>
        </w:rPr>
        <w:t>autoCloseInterstitial</w:t>
      </w:r>
      <w:proofErr w:type="spellEnd"/>
      <w:r>
        <w:rPr>
          <w:lang w:val="en-US"/>
        </w:rPr>
        <w:t xml:space="preserve"> property to a positive value.</w:t>
      </w:r>
    </w:p>
    <w:p w14:paraId="29D975C1" w14:textId="60E0BDC0" w:rsidR="00674E51" w:rsidRPr="00D20572" w:rsidRDefault="00D20572" w:rsidP="00A2428E">
      <w:pPr>
        <w:pStyle w:val="ListParagraph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 w:rsidRPr="00D20572">
        <w:rPr>
          <w:lang w:val="en-US"/>
        </w:rPr>
        <w:t xml:space="preserve">To enable showing the close button after a delay set the </w:t>
      </w:r>
      <w:proofErr w:type="spellStart"/>
      <w:r w:rsidRPr="00D20572">
        <w:rPr>
          <w:lang w:val="en-US"/>
        </w:rPr>
        <w:t>showCloseButtonTime</w:t>
      </w:r>
      <w:proofErr w:type="spellEnd"/>
      <w:r w:rsidRPr="00D20572">
        <w:rPr>
          <w:lang w:val="en-US"/>
        </w:rPr>
        <w:t xml:space="preserve"> to a positive value.</w:t>
      </w:r>
    </w:p>
    <w:p w14:paraId="02AC8982" w14:textId="6F1808C0" w:rsidR="00FB46C5" w:rsidRDefault="00FB46C5" w:rsidP="00FB46C5">
      <w:pPr>
        <w:pStyle w:val="Heading1"/>
        <w:rPr>
          <w:lang w:val="en-US"/>
        </w:rPr>
      </w:pPr>
      <w:bookmarkStart w:id="45" w:name="_Toc191979990"/>
      <w:bookmarkStart w:id="46" w:name="_Toc318223501"/>
      <w:r>
        <w:rPr>
          <w:lang w:val="en-US"/>
        </w:rPr>
        <w:t>Ad Content Customization</w:t>
      </w:r>
    </w:p>
    <w:bookmarkEnd w:id="45"/>
    <w:bookmarkEnd w:id="46"/>
    <w:p w14:paraId="78F8A67C" w14:textId="58048921" w:rsidR="00FB46C5" w:rsidRDefault="00FB46C5" w:rsidP="00FB46C5">
      <w:pPr>
        <w:pStyle w:val="Heading2"/>
        <w:rPr>
          <w:lang w:val="en-US"/>
        </w:rPr>
      </w:pPr>
      <w:r>
        <w:rPr>
          <w:lang w:val="en-US"/>
        </w:rPr>
        <w:t>Content filtering</w:t>
      </w:r>
    </w:p>
    <w:p w14:paraId="410D933A" w14:textId="40D5E28D" w:rsidR="00FB46C5" w:rsidRDefault="00FB46C5" w:rsidP="00FB46C5">
      <w:pPr>
        <w:rPr>
          <w:lang w:val="en-US"/>
        </w:rPr>
      </w:pPr>
      <w:r>
        <w:rPr>
          <w:lang w:val="en-US"/>
        </w:rPr>
        <w:t xml:space="preserve">The content can be filtered by setting the various content filtering properties for keywords, city, carrier, </w:t>
      </w:r>
      <w:proofErr w:type="spellStart"/>
      <w:r>
        <w:rPr>
          <w:lang w:val="en-US"/>
        </w:rPr>
        <w:t>dma</w:t>
      </w:r>
      <w:proofErr w:type="spellEnd"/>
      <w:r>
        <w:rPr>
          <w:lang w:val="en-US"/>
        </w:rPr>
        <w:t>, etc.  See the API documentation for the full list.</w:t>
      </w:r>
    </w:p>
    <w:p w14:paraId="1C9151C4" w14:textId="1CD3131D" w:rsidR="00FB46C5" w:rsidRDefault="00C624CF" w:rsidP="00FB46C5">
      <w:pPr>
        <w:pStyle w:val="Heading2"/>
        <w:rPr>
          <w:lang w:val="en-US"/>
        </w:rPr>
      </w:pPr>
      <w:r>
        <w:rPr>
          <w:lang w:val="en-US"/>
        </w:rPr>
        <w:t>L</w:t>
      </w:r>
      <w:r w:rsidR="00FB46C5">
        <w:rPr>
          <w:lang w:val="en-US"/>
        </w:rPr>
        <w:t xml:space="preserve">ocation </w:t>
      </w:r>
      <w:r>
        <w:rPr>
          <w:lang w:val="en-US"/>
        </w:rPr>
        <w:t>s</w:t>
      </w:r>
      <w:r w:rsidR="00FB46C5">
        <w:rPr>
          <w:lang w:val="en-US"/>
        </w:rPr>
        <w:t>upport</w:t>
      </w:r>
    </w:p>
    <w:p w14:paraId="6DF6278E" w14:textId="77777777" w:rsidR="00FA644C" w:rsidRDefault="00FB46C5" w:rsidP="00FB46C5">
      <w:pPr>
        <w:rPr>
          <w:lang w:val="en-US"/>
        </w:rPr>
      </w:pPr>
      <w:r>
        <w:rPr>
          <w:lang w:val="en-US"/>
        </w:rPr>
        <w:t xml:space="preserve">The latitude and longitude properties can be set manually or can be set automatically by the SDK based on the location services </w:t>
      </w:r>
      <w:r w:rsidR="00FA644C">
        <w:rPr>
          <w:lang w:val="en-US"/>
        </w:rPr>
        <w:t>available to the device.</w:t>
      </w:r>
    </w:p>
    <w:p w14:paraId="62F824A5" w14:textId="63580122" w:rsidR="00FB46C5" w:rsidRPr="009E0DE2" w:rsidRDefault="00FB46C5" w:rsidP="005F65F5">
      <w:pPr>
        <w:rPr>
          <w:color w:val="000000"/>
          <w:lang w:val="en-US"/>
        </w:rPr>
      </w:pPr>
      <w:r>
        <w:rPr>
          <w:lang w:val="en-US"/>
        </w:rPr>
        <w:t>If the SDK services are used for location the user will be prompted for location permission.</w:t>
      </w:r>
      <w:r w:rsidR="00FA644C">
        <w:rPr>
          <w:lang w:val="en-US"/>
        </w:rPr>
        <w:t xml:space="preserve">  See the Location Detection Configuration section of the API documentation for usage of the SDK location services.</w:t>
      </w:r>
    </w:p>
    <w:p w14:paraId="168725C3" w14:textId="61E683B7" w:rsidR="00C33F02" w:rsidRPr="00674E51" w:rsidRDefault="00D92B47" w:rsidP="00832C9F">
      <w:pPr>
        <w:pStyle w:val="Heading1"/>
        <w:rPr>
          <w:lang w:val="en-US"/>
        </w:rPr>
      </w:pPr>
      <w:bookmarkStart w:id="47" w:name="_Toc191979994"/>
      <w:bookmarkStart w:id="48" w:name="_Toc318223505"/>
      <w:r>
        <w:rPr>
          <w:lang w:val="en-US"/>
        </w:rPr>
        <w:t>Content</w:t>
      </w:r>
      <w:r w:rsidR="00674E51">
        <w:rPr>
          <w:lang w:val="en-US"/>
        </w:rPr>
        <w:t xml:space="preserve"> </w:t>
      </w:r>
      <w:bookmarkEnd w:id="47"/>
      <w:bookmarkEnd w:id="48"/>
      <w:r>
        <w:rPr>
          <w:lang w:val="en-US"/>
        </w:rPr>
        <w:t>Updates</w:t>
      </w:r>
    </w:p>
    <w:p w14:paraId="59C0699A" w14:textId="013DC936" w:rsidR="004941A5" w:rsidRDefault="00D92B47" w:rsidP="00C33F02">
      <w:pPr>
        <w:rPr>
          <w:lang w:val="en-US"/>
        </w:rPr>
      </w:pPr>
      <w:r>
        <w:rPr>
          <w:lang w:val="en-US"/>
        </w:rPr>
        <w:t xml:space="preserve">MASTAdView </w:t>
      </w:r>
      <w:r w:rsidR="004941A5" w:rsidRPr="00F74380">
        <w:rPr>
          <w:lang w:val="en-US"/>
        </w:rPr>
        <w:t xml:space="preserve">updates content </w:t>
      </w:r>
      <w:r>
        <w:rPr>
          <w:lang w:val="en-US"/>
        </w:rPr>
        <w:t>only by the following methods</w:t>
      </w:r>
      <w:r w:rsidR="002A5B68" w:rsidRPr="00F74380">
        <w:rPr>
          <w:lang w:val="en-US"/>
        </w:rPr>
        <w:t>:</w:t>
      </w:r>
    </w:p>
    <w:p w14:paraId="3A5CD710" w14:textId="3AF8DCF4" w:rsidR="00D92B47" w:rsidRDefault="00D92B47" w:rsidP="00A2428E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 xml:space="preserve">Calling the update method.  Use this after initializing and during display of the owning view controller.  Also required after calling </w:t>
      </w:r>
      <w:proofErr w:type="spellStart"/>
      <w:r>
        <w:rPr>
          <w:lang w:val="en-US"/>
        </w:rPr>
        <w:t>stopEverythingAndNotifyDelegateOnCleanup</w:t>
      </w:r>
      <w:proofErr w:type="spellEnd"/>
      <w:r>
        <w:rPr>
          <w:lang w:val="en-US"/>
        </w:rPr>
        <w:t>.</w:t>
      </w:r>
    </w:p>
    <w:p w14:paraId="5A47F0FD" w14:textId="77777777" w:rsidR="00D92B47" w:rsidRDefault="00D92B47" w:rsidP="00A2428E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 xml:space="preserve">Every interval of the update timer AFTER update has been called.  If </w:t>
      </w:r>
      <w:proofErr w:type="spellStart"/>
      <w:r>
        <w:rPr>
          <w:lang w:val="en-US"/>
        </w:rPr>
        <w:t>stopEverythingAndNotifyDelegateOnCleanup</w:t>
      </w:r>
      <w:proofErr w:type="spellEnd"/>
      <w:r>
        <w:rPr>
          <w:lang w:val="en-US"/>
        </w:rPr>
        <w:t xml:space="preserve"> the timer is halted.</w:t>
      </w:r>
    </w:p>
    <w:p w14:paraId="55DE93FE" w14:textId="77777777" w:rsidR="005F65F5" w:rsidRDefault="005F65F5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bookmarkStart w:id="49" w:name="_Toc191979995"/>
      <w:r>
        <w:rPr>
          <w:lang w:val="en-US"/>
        </w:rPr>
        <w:br w:type="page"/>
      </w:r>
    </w:p>
    <w:p w14:paraId="0F13DA4F" w14:textId="423066A5" w:rsidR="00C33F02" w:rsidRDefault="00C33F02" w:rsidP="00F74380">
      <w:pPr>
        <w:pStyle w:val="10"/>
        <w:rPr>
          <w:lang w:val="en-US"/>
        </w:rPr>
      </w:pPr>
      <w:r w:rsidRPr="00C33F02">
        <w:rPr>
          <w:lang w:val="en-US"/>
        </w:rPr>
        <w:lastRenderedPageBreak/>
        <w:t>Troubleshooting</w:t>
      </w:r>
      <w:bookmarkEnd w:id="49"/>
    </w:p>
    <w:p w14:paraId="07AABAD4" w14:textId="77777777" w:rsidR="00C33F02" w:rsidRDefault="00C33F02" w:rsidP="00C33F02">
      <w:pPr>
        <w:pStyle w:val="Heading2"/>
        <w:rPr>
          <w:lang w:val="en-US"/>
        </w:rPr>
      </w:pPr>
      <w:bookmarkStart w:id="50" w:name="_Toc191979996"/>
      <w:bookmarkStart w:id="51" w:name="_Toc318223506"/>
      <w:r w:rsidRPr="00C33F02">
        <w:rPr>
          <w:lang w:val="en-US"/>
        </w:rPr>
        <w:t>Duplicate symbol</w:t>
      </w:r>
      <w:r>
        <w:rPr>
          <w:lang w:val="en-US"/>
        </w:rPr>
        <w:t xml:space="preserve"> compile error</w:t>
      </w:r>
      <w:bookmarkEnd w:id="50"/>
      <w:bookmarkEnd w:id="51"/>
    </w:p>
    <w:p w14:paraId="3BCE1E59" w14:textId="507D2DAD" w:rsidR="00C33F02" w:rsidRPr="002766DA" w:rsidRDefault="00C33F02" w:rsidP="002766DA">
      <w:pPr>
        <w:jc w:val="both"/>
        <w:rPr>
          <w:szCs w:val="24"/>
          <w:lang w:val="en-US"/>
        </w:rPr>
      </w:pPr>
      <w:r w:rsidRPr="002766DA">
        <w:rPr>
          <w:szCs w:val="24"/>
          <w:lang w:val="en-US"/>
        </w:rPr>
        <w:t>If you g</w:t>
      </w:r>
      <w:r w:rsidR="003F0FB6" w:rsidRPr="002766DA">
        <w:rPr>
          <w:szCs w:val="24"/>
          <w:lang w:val="en-US"/>
        </w:rPr>
        <w:t>e</w:t>
      </w:r>
      <w:r w:rsidRPr="002766DA">
        <w:rPr>
          <w:szCs w:val="24"/>
          <w:lang w:val="en-US"/>
        </w:rPr>
        <w:t>t</w:t>
      </w:r>
      <w:r w:rsidR="00D53F88">
        <w:rPr>
          <w:szCs w:val="24"/>
          <w:lang w:val="en-US"/>
        </w:rPr>
        <w:t xml:space="preserve"> a link</w:t>
      </w:r>
      <w:r w:rsidRPr="002766DA">
        <w:rPr>
          <w:szCs w:val="24"/>
          <w:lang w:val="en-US"/>
        </w:rPr>
        <w:t xml:space="preserve"> error like this: </w:t>
      </w:r>
    </w:p>
    <w:p w14:paraId="6D6F132C" w14:textId="77777777" w:rsidR="00C33F02" w:rsidRPr="002766DA" w:rsidRDefault="00C33F02" w:rsidP="002766DA">
      <w:pPr>
        <w:ind w:left="708"/>
        <w:jc w:val="both"/>
        <w:rPr>
          <w:rFonts w:eastAsia="Times New Roman"/>
          <w:szCs w:val="24"/>
          <w:lang w:val="en-US"/>
        </w:rPr>
      </w:pP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/Users/william/Library/Developer/Xcode/DerivedData/theScoreMobile-</w:t>
      </w:r>
      <w:r w:rsidR="00BE4FA7"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testApp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/Build/Products/Debug-iphoneos/</w:t>
      </w:r>
      <w:proofErr w:type="gramStart"/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libAdMobileSDK.a(</w:t>
      </w:r>
      <w:proofErr w:type="gramEnd"/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SBJSON.o)"</w:t>
      </w:r>
    </w:p>
    <w:p w14:paraId="593F6CD4" w14:textId="6D4E333E" w:rsidR="00C33F02" w:rsidRPr="002766DA" w:rsidRDefault="00C33F02" w:rsidP="002766D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both"/>
        <w:rPr>
          <w:rFonts w:eastAsia="Times New Roman"/>
          <w:color w:val="333333"/>
          <w:szCs w:val="24"/>
          <w:shd w:val="clear" w:color="auto" w:fill="FFFFFF"/>
          <w:lang w:val="en-US"/>
        </w:rPr>
      </w:pPr>
      <w:r w:rsidRPr="002766DA">
        <w:rPr>
          <w:szCs w:val="24"/>
          <w:lang w:val="en-US"/>
        </w:rPr>
        <w:t xml:space="preserve">It means </w:t>
      </w:r>
      <w:r w:rsidR="00725F02" w:rsidRPr="002766DA">
        <w:rPr>
          <w:szCs w:val="24"/>
          <w:lang w:val="en-US"/>
        </w:rPr>
        <w:t>that</w:t>
      </w:r>
      <w:r w:rsidRPr="002766DA">
        <w:rPr>
          <w:szCs w:val="24"/>
          <w:lang w:val="en-US"/>
        </w:rPr>
        <w:t xml:space="preserve"> your project and </w:t>
      </w:r>
      <w:r w:rsidR="00D53F88">
        <w:rPr>
          <w:szCs w:val="24"/>
          <w:lang w:val="en-US"/>
        </w:rPr>
        <w:t xml:space="preserve">the </w:t>
      </w:r>
      <w:r w:rsidRPr="002766DA">
        <w:rPr>
          <w:szCs w:val="24"/>
          <w:lang w:val="en-US"/>
        </w:rPr>
        <w:t xml:space="preserve">SDK contain files with same name. In most cases this error </w:t>
      </w:r>
      <w:r w:rsidR="003F0FB6" w:rsidRPr="002766DA">
        <w:rPr>
          <w:szCs w:val="24"/>
          <w:lang w:val="en-US"/>
        </w:rPr>
        <w:t xml:space="preserve">appears </w:t>
      </w:r>
      <w:r w:rsidRPr="002766DA">
        <w:rPr>
          <w:szCs w:val="24"/>
          <w:lang w:val="en-US"/>
        </w:rPr>
        <w:t xml:space="preserve">due to </w:t>
      </w:r>
      <w:r w:rsidR="003F0FB6" w:rsidRPr="002766DA">
        <w:rPr>
          <w:szCs w:val="24"/>
          <w:lang w:val="en-US"/>
        </w:rPr>
        <w:t xml:space="preserve">the </w:t>
      </w:r>
      <w:r w:rsidRPr="002766DA">
        <w:rPr>
          <w:szCs w:val="24"/>
          <w:lang w:val="en-US"/>
        </w:rPr>
        <w:t xml:space="preserve">duplication </w:t>
      </w:r>
      <w:r w:rsidR="003F0FB6" w:rsidRPr="002766DA">
        <w:rPr>
          <w:szCs w:val="24"/>
          <w:lang w:val="en-US"/>
        </w:rPr>
        <w:t xml:space="preserve">of </w:t>
      </w:r>
      <w:r w:rsidRPr="002766DA">
        <w:rPr>
          <w:szCs w:val="24"/>
          <w:lang w:val="en-US"/>
        </w:rPr>
        <w:t xml:space="preserve">some framework. </w:t>
      </w:r>
      <w:proofErr w:type="gramStart"/>
      <w:r w:rsidRPr="002766DA">
        <w:rPr>
          <w:szCs w:val="24"/>
          <w:lang w:val="en-US"/>
        </w:rPr>
        <w:t xml:space="preserve">In this case – 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SBJSON.</w:t>
      </w:r>
      <w:proofErr w:type="gramEnd"/>
    </w:p>
    <w:p w14:paraId="713EE5F1" w14:textId="77777777" w:rsidR="00C33F02" w:rsidRDefault="00C33F02" w:rsidP="002766D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both"/>
        <w:rPr>
          <w:rFonts w:ascii="Verdana" w:eastAsia="Times New Roman" w:hAnsi="Verdana"/>
          <w:color w:val="333333"/>
          <w:sz w:val="21"/>
          <w:szCs w:val="21"/>
          <w:shd w:val="clear" w:color="auto" w:fill="FFFFFF"/>
          <w:lang w:val="en-US"/>
        </w:rPr>
      </w:pP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 xml:space="preserve">To solve this problem you need to remove .m files for all files than cause this error. In this case – keep </w:t>
      </w:r>
      <w:proofErr w:type="spellStart"/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SBJSON.h</w:t>
      </w:r>
      <w:proofErr w:type="spellEnd"/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 xml:space="preserve"> and remove </w:t>
      </w:r>
      <w:proofErr w:type="spellStart"/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SBJSON.</w:t>
      </w:r>
      <w:r w:rsidR="00725F02"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m</w:t>
      </w:r>
      <w:proofErr w:type="spellEnd"/>
      <w:r w:rsidR="00725F02"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 xml:space="preserve"> and so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 xml:space="preserve"> on…</w:t>
      </w:r>
    </w:p>
    <w:p w14:paraId="15084218" w14:textId="54F58D17" w:rsidR="00A76585" w:rsidRPr="00A76585" w:rsidRDefault="00D92B47" w:rsidP="00A76585">
      <w:pPr>
        <w:pStyle w:val="Heading2"/>
        <w:rPr>
          <w:shd w:val="clear" w:color="auto" w:fill="FFFFFF"/>
          <w:lang w:val="en-US"/>
        </w:rPr>
      </w:pPr>
      <w:r>
        <w:rPr>
          <w:shd w:val="clear" w:color="auto" w:fill="FFFFFF"/>
          <w:lang w:val="en-US"/>
        </w:rPr>
        <w:t>Ad content loading issues</w:t>
      </w:r>
    </w:p>
    <w:p w14:paraId="6F7292A6" w14:textId="1970EF4E" w:rsidR="00D53F88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>Verify the specified content zone has ad content.</w:t>
      </w:r>
    </w:p>
    <w:p w14:paraId="54C4DF19" w14:textId="638F4A07" w:rsidR="00D53F88" w:rsidRDefault="004941A5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 w:rsidRPr="00D53F88">
        <w:rPr>
          <w:rFonts w:eastAsia="Times New Roman"/>
          <w:color w:val="auto"/>
          <w:szCs w:val="24"/>
          <w:u w:val="none"/>
          <w:lang w:val="en-US" w:eastAsia="ru-RU"/>
        </w:rPr>
        <w:t xml:space="preserve">Implement </w:t>
      </w:r>
      <w:r w:rsidR="00D53F88" w:rsidRPr="00D53F88">
        <w:rPr>
          <w:rFonts w:eastAsia="Times New Roman"/>
          <w:color w:val="auto"/>
          <w:szCs w:val="24"/>
          <w:u w:val="none"/>
          <w:lang w:val="en-US" w:eastAsia="ru-RU"/>
        </w:rPr>
        <w:t>the ad view’s delegate and debug any ad download failure errors.</w:t>
      </w:r>
    </w:p>
    <w:p w14:paraId="20809AFD" w14:textId="60C1A93C" w:rsidR="00D53F88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 xml:space="preserve">Enable verbose console logging by setting the </w:t>
      </w:r>
      <w:proofErr w:type="spellStart"/>
      <w:r>
        <w:rPr>
          <w:rFonts w:eastAsia="Times New Roman"/>
          <w:color w:val="auto"/>
          <w:szCs w:val="24"/>
          <w:u w:val="none"/>
          <w:lang w:val="en-US" w:eastAsia="ru-RU"/>
        </w:rPr>
        <w:t>logMode</w:t>
      </w:r>
      <w:proofErr w:type="spellEnd"/>
      <w:r>
        <w:rPr>
          <w:rFonts w:eastAsia="Times New Roman"/>
          <w:color w:val="auto"/>
          <w:szCs w:val="24"/>
          <w:u w:val="none"/>
          <w:lang w:val="en-US" w:eastAsia="ru-RU"/>
        </w:rPr>
        <w:t xml:space="preserve"> property to </w:t>
      </w:r>
      <w:proofErr w:type="spellStart"/>
      <w:r>
        <w:rPr>
          <w:rFonts w:eastAsia="Times New Roman"/>
          <w:color w:val="auto"/>
          <w:szCs w:val="24"/>
          <w:u w:val="none"/>
          <w:lang w:val="en-US" w:eastAsia="ru-RU"/>
        </w:rPr>
        <w:t>AdLogModeAll</w:t>
      </w:r>
      <w:proofErr w:type="spellEnd"/>
      <w:r>
        <w:rPr>
          <w:rFonts w:eastAsia="Times New Roman"/>
          <w:color w:val="auto"/>
          <w:szCs w:val="24"/>
          <w:u w:val="none"/>
          <w:lang w:val="en-US" w:eastAsia="ru-RU"/>
        </w:rPr>
        <w:t>.</w:t>
      </w:r>
    </w:p>
    <w:p w14:paraId="5F427C3E" w14:textId="35C4C2AB" w:rsidR="0054440F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b/>
          <w:color w:val="auto"/>
          <w:szCs w:val="24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>Enable</w:t>
      </w:r>
      <w:r w:rsidR="00D92B47">
        <w:rPr>
          <w:rFonts w:eastAsia="Times New Roman"/>
          <w:color w:val="auto"/>
          <w:szCs w:val="24"/>
          <w:u w:val="none"/>
          <w:lang w:val="en-US" w:eastAsia="ru-RU"/>
        </w:rPr>
        <w:t xml:space="preserve"> simple test banners by setting</w:t>
      </w:r>
      <w:r>
        <w:rPr>
          <w:rFonts w:eastAsia="Times New Roman"/>
          <w:color w:val="auto"/>
          <w:szCs w:val="24"/>
          <w:u w:val="none"/>
          <w:lang w:val="en-US" w:eastAsia="ru-RU"/>
        </w:rPr>
        <w:t xml:space="preserve"> the </w:t>
      </w:r>
      <w:proofErr w:type="spellStart"/>
      <w:r>
        <w:rPr>
          <w:rFonts w:eastAsia="Times New Roman"/>
          <w:color w:val="auto"/>
          <w:szCs w:val="24"/>
          <w:u w:val="none"/>
          <w:lang w:val="en-US" w:eastAsia="ru-RU"/>
        </w:rPr>
        <w:t>testMode</w:t>
      </w:r>
      <w:proofErr w:type="spellEnd"/>
      <w:r>
        <w:rPr>
          <w:rFonts w:eastAsia="Times New Roman"/>
          <w:color w:val="auto"/>
          <w:szCs w:val="24"/>
          <w:u w:val="none"/>
          <w:lang w:val="en-US" w:eastAsia="ru-RU"/>
        </w:rPr>
        <w:t xml:space="preserve"> property </w:t>
      </w:r>
      <w:r w:rsidR="00D92B47">
        <w:rPr>
          <w:rFonts w:eastAsia="Times New Roman"/>
          <w:color w:val="auto"/>
          <w:szCs w:val="24"/>
          <w:u w:val="none"/>
          <w:lang w:val="en-US" w:eastAsia="ru-RU"/>
        </w:rPr>
        <w:t>to YES.</w:t>
      </w:r>
      <w:r w:rsidRPr="0029510F">
        <w:rPr>
          <w:rFonts w:eastAsia="Times New Roman"/>
          <w:b/>
          <w:color w:val="auto"/>
          <w:szCs w:val="24"/>
          <w:lang w:val="en-US" w:eastAsia="ru-RU"/>
        </w:rPr>
        <w:t xml:space="preserve"> </w:t>
      </w:r>
    </w:p>
    <w:p w14:paraId="66C0F712" w14:textId="77777777" w:rsidR="0054440F" w:rsidRDefault="0054440F" w:rsidP="0054440F">
      <w:pPr>
        <w:pStyle w:val="-11"/>
        <w:ind w:left="0"/>
        <w:jc w:val="both"/>
        <w:rPr>
          <w:rFonts w:eastAsia="Times New Roman"/>
          <w:b/>
          <w:color w:val="auto"/>
          <w:szCs w:val="24"/>
          <w:lang w:val="en-US" w:eastAsia="ru-RU"/>
        </w:rPr>
      </w:pPr>
    </w:p>
    <w:p w14:paraId="13D367E6" w14:textId="5D01F32E" w:rsidR="0054440F" w:rsidRDefault="0054440F" w:rsidP="0054440F">
      <w:pPr>
        <w:pStyle w:val="10"/>
        <w:rPr>
          <w:lang w:val="en-US"/>
        </w:rPr>
      </w:pPr>
      <w:r>
        <w:rPr>
          <w:lang w:val="en-US"/>
        </w:rPr>
        <w:t>API Documentation</w:t>
      </w:r>
    </w:p>
    <w:p w14:paraId="166CFFE4" w14:textId="4D4FAA35" w:rsidR="0054440F" w:rsidRDefault="000127E1" w:rsidP="0054440F">
      <w:pPr>
        <w:rPr>
          <w:lang w:val="en-US"/>
        </w:rPr>
      </w:pPr>
      <w:r>
        <w:rPr>
          <w:lang w:val="en-US"/>
        </w:rPr>
        <w:t xml:space="preserve">The API documentation can be found in the Documentation folder of the SDK package or the </w:t>
      </w:r>
      <w:proofErr w:type="gramStart"/>
      <w:r>
        <w:rPr>
          <w:lang w:val="en-US"/>
        </w:rPr>
        <w:t>docs</w:t>
      </w:r>
      <w:proofErr w:type="gramEnd"/>
      <w:r>
        <w:rPr>
          <w:lang w:val="en-US"/>
        </w:rPr>
        <w:t xml:space="preserve"> folder in the source tree.</w:t>
      </w:r>
      <w:r w:rsidR="008A5A4F">
        <w:rPr>
          <w:lang w:val="en-US"/>
        </w:rPr>
        <w:t xml:space="preserve">  Both HTML and </w:t>
      </w:r>
      <w:proofErr w:type="spellStart"/>
      <w:r w:rsidR="008A5A4F">
        <w:rPr>
          <w:lang w:val="en-US"/>
        </w:rPr>
        <w:t>Xcode</w:t>
      </w:r>
      <w:proofErr w:type="spellEnd"/>
      <w:r w:rsidR="008A5A4F">
        <w:rPr>
          <w:lang w:val="en-US"/>
        </w:rPr>
        <w:t xml:space="preserve"> documentation packages are available.</w:t>
      </w:r>
    </w:p>
    <w:p w14:paraId="4FC00D5F" w14:textId="77777777" w:rsidR="0054440F" w:rsidRPr="0054440F" w:rsidRDefault="0054440F" w:rsidP="0054440F">
      <w:pPr>
        <w:rPr>
          <w:lang w:val="en-US"/>
        </w:rPr>
      </w:pPr>
    </w:p>
    <w:sectPr w:rsidR="0054440F" w:rsidRPr="0054440F" w:rsidSect="007B1D96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A8E2908" w14:textId="77777777" w:rsidR="009D484A" w:rsidRDefault="009D484A" w:rsidP="00AE1445">
      <w:pPr>
        <w:spacing w:before="0" w:after="0" w:line="240" w:lineRule="auto"/>
      </w:pPr>
      <w:r>
        <w:separator/>
      </w:r>
    </w:p>
  </w:endnote>
  <w:endnote w:type="continuationSeparator" w:id="0">
    <w:p w14:paraId="7A287B78" w14:textId="77777777" w:rsidR="009D484A" w:rsidRDefault="009D484A" w:rsidP="00AE144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ヒラギノ角ゴ Pro W3">
    <w:charset w:val="4E"/>
    <w:family w:val="auto"/>
    <w:pitch w:val="variable"/>
    <w:sig w:usb0="00000001" w:usb1="08070000" w:usb2="00000010" w:usb3="00000000" w:csb0="0002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Grande">
    <w:altName w:val="Arial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enlo Regular">
    <w:altName w:val="Arial"/>
    <w:charset w:val="00"/>
    <w:family w:val="auto"/>
    <w:pitch w:val="variable"/>
    <w:sig w:usb0="E60022FF" w:usb1="D200F9FB" w:usb2="02000028" w:usb3="00000000" w:csb0="000001D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enlo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657"/>
      <w:gridCol w:w="1914"/>
    </w:tblGrid>
    <w:tr w:rsidR="00C86BC9" w:rsidRPr="00C87238" w14:paraId="62633777" w14:textId="77777777">
      <w:trPr>
        <w:trHeight w:val="727"/>
      </w:trPr>
      <w:tc>
        <w:tcPr>
          <w:tcW w:w="4000" w:type="pct"/>
          <w:tcBorders>
            <w:right w:val="triple" w:sz="4" w:space="0" w:color="4F81BD"/>
          </w:tcBorders>
        </w:tcPr>
        <w:p w14:paraId="42959DBA" w14:textId="77777777" w:rsidR="00C86BC9" w:rsidRDefault="00C86BC9">
          <w:pPr>
            <w:tabs>
              <w:tab w:val="left" w:pos="620"/>
              <w:tab w:val="center" w:pos="4320"/>
            </w:tabs>
            <w:jc w:val="right"/>
            <w:rPr>
              <w:rFonts w:ascii="Cambria" w:eastAsia="MS Gothic" w:hAnsi="Cambria"/>
              <w:sz w:val="20"/>
              <w:szCs w:val="20"/>
            </w:rPr>
          </w:pPr>
        </w:p>
      </w:tc>
      <w:tc>
        <w:tcPr>
          <w:tcW w:w="1000" w:type="pct"/>
          <w:tcBorders>
            <w:left w:val="triple" w:sz="4" w:space="0" w:color="4F81BD"/>
          </w:tcBorders>
        </w:tcPr>
        <w:p w14:paraId="00D0B959" w14:textId="77777777" w:rsidR="00C86BC9" w:rsidRPr="00C87238" w:rsidRDefault="00C86BC9">
          <w:pPr>
            <w:tabs>
              <w:tab w:val="left" w:pos="1490"/>
            </w:tabs>
            <w:rPr>
              <w:rFonts w:ascii="Cambria" w:hAnsi="Cambria"/>
              <w:sz w:val="28"/>
              <w:szCs w:val="28"/>
            </w:rPr>
          </w:pPr>
          <w:r>
            <w:fldChar w:fldCharType="begin"/>
          </w:r>
          <w:r>
            <w:instrText xml:space="preserve"> PAGE    \* MERGEFORMAT </w:instrText>
          </w:r>
          <w:r>
            <w:fldChar w:fldCharType="separate"/>
          </w:r>
          <w:r w:rsidR="00072AC1"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</w:tc>
    </w:tr>
  </w:tbl>
  <w:p w14:paraId="1353A98D" w14:textId="4431BC5C" w:rsidR="00C86BC9" w:rsidRPr="002934F0" w:rsidRDefault="00C86BC9" w:rsidP="002934F0">
    <w:pPr>
      <w:pStyle w:val="11"/>
      <w:tabs>
        <w:tab w:val="clear" w:pos="9355"/>
        <w:tab w:val="right" w:pos="9329"/>
      </w:tabs>
      <w:rPr>
        <w:sz w:val="16"/>
        <w:lang w:val="en-US"/>
      </w:rPr>
    </w:pPr>
    <w:r>
      <w:rPr>
        <w:sz w:val="16"/>
        <w:lang w:val="en-US"/>
      </w:rPr>
      <w:t xml:space="preserve">Copyright © </w:t>
    </w:r>
    <w:r w:rsidR="00BC3A75">
      <w:rPr>
        <w:sz w:val="16"/>
        <w:lang w:val="en-US"/>
      </w:rPr>
      <w:t xml:space="preserve">2011, </w:t>
    </w:r>
    <w:r>
      <w:rPr>
        <w:sz w:val="16"/>
        <w:lang w:val="en-US"/>
      </w:rPr>
      <w:t xml:space="preserve">2012 </w:t>
    </w:r>
    <w:proofErr w:type="spellStart"/>
    <w:r>
      <w:rPr>
        <w:sz w:val="16"/>
        <w:lang w:val="en-US"/>
      </w:rPr>
      <w:t>mOcean</w:t>
    </w:r>
    <w:proofErr w:type="spellEnd"/>
    <w:r>
      <w:rPr>
        <w:sz w:val="16"/>
        <w:lang w:val="en-US"/>
      </w:rPr>
      <w:t xml:space="preserve"> Mobile. All Rights Reserved. </w:t>
    </w:r>
    <w:r>
      <w:rPr>
        <w:sz w:val="16"/>
        <w:lang w:val="en-US"/>
      </w:rPr>
      <w:cr/>
      <w:t>136 Baxter St, New York, NY 1001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8570D6" w14:textId="00D1ABA4" w:rsidR="00C86BC9" w:rsidRPr="002934F0" w:rsidRDefault="00C86BC9" w:rsidP="002934F0">
    <w:pPr>
      <w:pStyle w:val="11"/>
      <w:tabs>
        <w:tab w:val="clear" w:pos="9355"/>
        <w:tab w:val="right" w:pos="9329"/>
      </w:tabs>
      <w:rPr>
        <w:sz w:val="16"/>
        <w:lang w:val="en-US"/>
      </w:rPr>
    </w:pPr>
    <w:r>
      <w:rPr>
        <w:sz w:val="16"/>
        <w:lang w:val="en-US"/>
      </w:rPr>
      <w:t>Copyright © 201</w:t>
    </w:r>
    <w:r w:rsidR="00BC3A75">
      <w:rPr>
        <w:sz w:val="16"/>
        <w:lang w:val="en-US"/>
      </w:rPr>
      <w:t>2</w:t>
    </w:r>
    <w:r>
      <w:rPr>
        <w:sz w:val="16"/>
        <w:lang w:val="en-US"/>
      </w:rPr>
      <w:t xml:space="preserve"> </w:t>
    </w:r>
    <w:proofErr w:type="spellStart"/>
    <w:r>
      <w:rPr>
        <w:sz w:val="16"/>
        <w:lang w:val="en-US"/>
      </w:rPr>
      <w:t>mOcean</w:t>
    </w:r>
    <w:proofErr w:type="spellEnd"/>
    <w:r>
      <w:rPr>
        <w:sz w:val="16"/>
        <w:lang w:val="en-US"/>
      </w:rPr>
      <w:t xml:space="preserve"> Mobile. All Rights Reserved. </w:t>
    </w:r>
    <w:r>
      <w:rPr>
        <w:sz w:val="16"/>
        <w:lang w:val="en-US"/>
      </w:rPr>
      <w:cr/>
      <w:t>136 Baxter St, New York, NY 10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A0E8348" w14:textId="77777777" w:rsidR="009D484A" w:rsidRDefault="009D484A" w:rsidP="00AE1445">
      <w:pPr>
        <w:spacing w:before="0" w:after="0" w:line="240" w:lineRule="auto"/>
      </w:pPr>
      <w:r>
        <w:separator/>
      </w:r>
    </w:p>
  </w:footnote>
  <w:footnote w:type="continuationSeparator" w:id="0">
    <w:p w14:paraId="47CD62BB" w14:textId="77777777" w:rsidR="009D484A" w:rsidRDefault="009D484A" w:rsidP="00AE1445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26B8BE" w14:textId="33579CD0" w:rsidR="00C86BC9" w:rsidRDefault="00C86BC9" w:rsidP="00CA50DE">
    <w:pPr>
      <w:pStyle w:val="Header"/>
      <w:jc w:val="right"/>
    </w:pPr>
    <w:r>
      <w:rPr>
        <w:noProof/>
        <w:lang w:val="en-US"/>
      </w:rPr>
      <w:drawing>
        <wp:inline distT="0" distB="0" distL="0" distR="0" wp14:anchorId="6CB2C87C" wp14:editId="4F455EED">
          <wp:extent cx="2520950" cy="438150"/>
          <wp:effectExtent l="0" t="0" r="0" b="0"/>
          <wp:docPr id="7" name="Picture 2" descr="OS:Users:macuser:Desktop:mOcean_logo_col_sml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OS:Users:macuser:Desktop:mOcean_logo_col_sml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20950" cy="438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24D45FD" w14:textId="4C7A4E96" w:rsidR="00C86BC9" w:rsidRDefault="00C86BC9" w:rsidP="00CA50DE">
    <w:pPr>
      <w:pStyle w:val="Header"/>
      <w:jc w:val="right"/>
    </w:pPr>
    <w:r>
      <w:rPr>
        <w:noProof/>
        <w:lang w:val="en-US"/>
      </w:rPr>
      <w:drawing>
        <wp:inline distT="0" distB="0" distL="0" distR="0" wp14:anchorId="21C228A5" wp14:editId="519B4386">
          <wp:extent cx="2520950" cy="438150"/>
          <wp:effectExtent l="0" t="0" r="0" b="0"/>
          <wp:docPr id="8" name="Picture 4" descr="OS:Users:macuser:Desktop:mOcean_logo_col_sml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OS:Users:macuser:Desktop:mOcean_logo_col_sml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20950" cy="438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E892CB94"/>
    <w:lvl w:ilvl="0">
      <w:start w:val="1"/>
      <w:numFmt w:val="bullet"/>
      <w:lvlText w:val=""/>
      <w:lvlJc w:val="left"/>
      <w:pPr>
        <w:tabs>
          <w:tab w:val="num" w:pos="360"/>
        </w:tabs>
        <w:ind w:left="360" w:firstLine="360"/>
      </w:pPr>
      <w:rPr>
        <w:rFonts w:ascii="Symbol" w:hAnsi="Symbol" w:hint="default"/>
        <w:color w:val="000000"/>
        <w:position w:val="0"/>
        <w:sz w:val="24"/>
      </w:rPr>
    </w:lvl>
    <w:lvl w:ilvl="1">
      <w:start w:val="1"/>
      <w:numFmt w:val="bullet"/>
      <w:lvlText w:val="o"/>
      <w:lvlJc w:val="left"/>
      <w:pPr>
        <w:tabs>
          <w:tab w:val="num" w:pos="360"/>
        </w:tabs>
        <w:ind w:left="360" w:firstLine="108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2">
      <w:start w:val="1"/>
      <w:numFmt w:val="bullet"/>
      <w:lvlText w:val=""/>
      <w:lvlJc w:val="left"/>
      <w:pPr>
        <w:tabs>
          <w:tab w:val="num" w:pos="360"/>
        </w:tabs>
        <w:ind w:left="360" w:firstLine="1800"/>
      </w:pPr>
      <w:rPr>
        <w:rFonts w:ascii="Wingdings" w:eastAsia="ヒラギノ角ゴ Pro W3" w:hAnsi="Wingdings" w:hint="default"/>
        <w:color w:val="000000"/>
        <w:position w:val="0"/>
        <w:sz w:val="24"/>
      </w:rPr>
    </w:lvl>
    <w:lvl w:ilvl="3">
      <w:start w:val="1"/>
      <w:numFmt w:val="bullet"/>
      <w:lvlText w:val="•"/>
      <w:lvlJc w:val="left"/>
      <w:pPr>
        <w:tabs>
          <w:tab w:val="num" w:pos="360"/>
        </w:tabs>
        <w:ind w:left="360" w:firstLine="2520"/>
      </w:pPr>
      <w:rPr>
        <w:rFonts w:ascii="Lucida Grande" w:eastAsia="ヒラギノ角ゴ Pro W3" w:hAnsi="Symbol" w:hint="default"/>
        <w:color w:val="000000"/>
        <w:position w:val="0"/>
        <w:sz w:val="24"/>
      </w:rPr>
    </w:lvl>
    <w:lvl w:ilvl="4">
      <w:start w:val="1"/>
      <w:numFmt w:val="bullet"/>
      <w:lvlText w:val="o"/>
      <w:lvlJc w:val="left"/>
      <w:pPr>
        <w:tabs>
          <w:tab w:val="num" w:pos="360"/>
        </w:tabs>
        <w:ind w:left="360" w:firstLine="324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5">
      <w:start w:val="1"/>
      <w:numFmt w:val="bullet"/>
      <w:lvlText w:val=""/>
      <w:lvlJc w:val="left"/>
      <w:pPr>
        <w:tabs>
          <w:tab w:val="num" w:pos="360"/>
        </w:tabs>
        <w:ind w:left="360" w:firstLine="3960"/>
      </w:pPr>
      <w:rPr>
        <w:rFonts w:ascii="Wingdings" w:eastAsia="ヒラギノ角ゴ Pro W3" w:hAnsi="Wingdings" w:hint="default"/>
        <w:color w:val="000000"/>
        <w:position w:val="0"/>
        <w:sz w:val="24"/>
      </w:rPr>
    </w:lvl>
    <w:lvl w:ilvl="6">
      <w:start w:val="1"/>
      <w:numFmt w:val="bullet"/>
      <w:lvlText w:val="•"/>
      <w:lvlJc w:val="left"/>
      <w:pPr>
        <w:tabs>
          <w:tab w:val="num" w:pos="360"/>
        </w:tabs>
        <w:ind w:left="360" w:firstLine="4680"/>
      </w:pPr>
      <w:rPr>
        <w:rFonts w:ascii="Lucida Grande" w:eastAsia="ヒラギノ角ゴ Pro W3" w:hAnsi="Symbol" w:hint="default"/>
        <w:color w:val="000000"/>
        <w:position w:val="0"/>
        <w:sz w:val="24"/>
      </w:rPr>
    </w:lvl>
    <w:lvl w:ilvl="7">
      <w:start w:val="1"/>
      <w:numFmt w:val="bullet"/>
      <w:lvlText w:val="o"/>
      <w:lvlJc w:val="left"/>
      <w:pPr>
        <w:tabs>
          <w:tab w:val="num" w:pos="360"/>
        </w:tabs>
        <w:ind w:left="360" w:firstLine="540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8">
      <w:start w:val="1"/>
      <w:numFmt w:val="bullet"/>
      <w:suff w:val="nothing"/>
      <w:lvlText w:val=""/>
      <w:lvlJc w:val="left"/>
      <w:pPr>
        <w:ind w:left="0" w:firstLine="720"/>
      </w:pPr>
      <w:rPr>
        <w:rFonts w:ascii="Wingdings" w:eastAsia="ヒラギノ角ゴ Pro W3" w:hAnsi="Wingdings" w:hint="default"/>
        <w:color w:val="000000"/>
        <w:position w:val="0"/>
        <w:sz w:val="24"/>
      </w:rPr>
    </w:lvl>
  </w:abstractNum>
  <w:abstractNum w:abstractNumId="1">
    <w:nsid w:val="11017DF4"/>
    <w:multiLevelType w:val="hybridMultilevel"/>
    <w:tmpl w:val="65306F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503EB0"/>
    <w:multiLevelType w:val="hybridMultilevel"/>
    <w:tmpl w:val="028E7D10"/>
    <w:lvl w:ilvl="0" w:tplc="50DEE618">
      <w:start w:val="1"/>
      <w:numFmt w:val="bullet"/>
      <w:pStyle w:val="xxx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133A3C"/>
    <w:multiLevelType w:val="hybridMultilevel"/>
    <w:tmpl w:val="C97628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5603A3"/>
    <w:multiLevelType w:val="hybridMultilevel"/>
    <w:tmpl w:val="162E5BC2"/>
    <w:lvl w:ilvl="0" w:tplc="87FEAEF4">
      <w:start w:val="1"/>
      <w:numFmt w:val="decimal"/>
      <w:lvlText w:val="%1."/>
      <w:lvlJc w:val="left"/>
      <w:pPr>
        <w:ind w:left="720" w:hanging="360"/>
      </w:pPr>
      <w:rPr>
        <w:rFonts w:ascii="Calibri" w:eastAsia="Times New Roman" w:hAnsi="Calibri" w:cs="Times New Roman"/>
        <w:b w:val="0"/>
        <w:bCs w:val="0"/>
        <w:i w:val="0"/>
        <w:i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-1440" w:hanging="360"/>
      </w:pPr>
    </w:lvl>
    <w:lvl w:ilvl="2" w:tplc="0409001B" w:tentative="1">
      <w:start w:val="1"/>
      <w:numFmt w:val="lowerRoman"/>
      <w:lvlText w:val="%3."/>
      <w:lvlJc w:val="right"/>
      <w:pPr>
        <w:ind w:left="-720" w:hanging="180"/>
      </w:pPr>
    </w:lvl>
    <w:lvl w:ilvl="3" w:tplc="0409000F" w:tentative="1">
      <w:start w:val="1"/>
      <w:numFmt w:val="decimal"/>
      <w:lvlText w:val="%4."/>
      <w:lvlJc w:val="left"/>
      <w:pPr>
        <w:ind w:left="0" w:hanging="360"/>
      </w:pPr>
    </w:lvl>
    <w:lvl w:ilvl="4" w:tplc="04090019" w:tentative="1">
      <w:start w:val="1"/>
      <w:numFmt w:val="lowerLetter"/>
      <w:lvlText w:val="%5."/>
      <w:lvlJc w:val="left"/>
      <w:pPr>
        <w:ind w:left="720" w:hanging="360"/>
      </w:pPr>
    </w:lvl>
    <w:lvl w:ilvl="5" w:tplc="0409001B" w:tentative="1">
      <w:start w:val="1"/>
      <w:numFmt w:val="lowerRoman"/>
      <w:lvlText w:val="%6."/>
      <w:lvlJc w:val="right"/>
      <w:pPr>
        <w:ind w:left="1440" w:hanging="180"/>
      </w:pPr>
    </w:lvl>
    <w:lvl w:ilvl="6" w:tplc="0409000F" w:tentative="1">
      <w:start w:val="1"/>
      <w:numFmt w:val="decimal"/>
      <w:lvlText w:val="%7."/>
      <w:lvlJc w:val="left"/>
      <w:pPr>
        <w:ind w:left="2160" w:hanging="360"/>
      </w:pPr>
    </w:lvl>
    <w:lvl w:ilvl="7" w:tplc="04090019" w:tentative="1">
      <w:start w:val="1"/>
      <w:numFmt w:val="lowerLetter"/>
      <w:lvlText w:val="%8."/>
      <w:lvlJc w:val="left"/>
      <w:pPr>
        <w:ind w:left="2880" w:hanging="360"/>
      </w:pPr>
    </w:lvl>
    <w:lvl w:ilvl="8" w:tplc="0409001B" w:tentative="1">
      <w:start w:val="1"/>
      <w:numFmt w:val="lowerRoman"/>
      <w:lvlText w:val="%9."/>
      <w:lvlJc w:val="right"/>
      <w:pPr>
        <w:ind w:left="3600" w:hanging="180"/>
      </w:pPr>
    </w:lvl>
  </w:abstractNum>
  <w:abstractNum w:abstractNumId="5">
    <w:nsid w:val="599E59DF"/>
    <w:multiLevelType w:val="hybridMultilevel"/>
    <w:tmpl w:val="F142F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AF7518D"/>
    <w:multiLevelType w:val="hybridMultilevel"/>
    <w:tmpl w:val="82B248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DD004D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7"/>
  </w:num>
  <w:num w:numId="5">
    <w:abstractNumId w:val="1"/>
  </w:num>
  <w:num w:numId="6">
    <w:abstractNumId w:val="6"/>
  </w:num>
  <w:num w:numId="7">
    <w:abstractNumId w:val="3"/>
  </w:num>
  <w:num w:numId="8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91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1D96"/>
    <w:rsid w:val="00004DD0"/>
    <w:rsid w:val="000127E1"/>
    <w:rsid w:val="00013A21"/>
    <w:rsid w:val="00016D47"/>
    <w:rsid w:val="000174B9"/>
    <w:rsid w:val="0002122E"/>
    <w:rsid w:val="00026955"/>
    <w:rsid w:val="0004299E"/>
    <w:rsid w:val="00045A28"/>
    <w:rsid w:val="00047534"/>
    <w:rsid w:val="0005724F"/>
    <w:rsid w:val="00065E4E"/>
    <w:rsid w:val="00067E34"/>
    <w:rsid w:val="00072AC1"/>
    <w:rsid w:val="00076111"/>
    <w:rsid w:val="000762A5"/>
    <w:rsid w:val="000846A6"/>
    <w:rsid w:val="0009041F"/>
    <w:rsid w:val="000912B8"/>
    <w:rsid w:val="0009781C"/>
    <w:rsid w:val="000A47D5"/>
    <w:rsid w:val="000A63A2"/>
    <w:rsid w:val="000A679E"/>
    <w:rsid w:val="000B2664"/>
    <w:rsid w:val="000B2DC6"/>
    <w:rsid w:val="000D1EB6"/>
    <w:rsid w:val="000F1998"/>
    <w:rsid w:val="000F424D"/>
    <w:rsid w:val="000F5344"/>
    <w:rsid w:val="00105522"/>
    <w:rsid w:val="00114106"/>
    <w:rsid w:val="00114472"/>
    <w:rsid w:val="00116DF6"/>
    <w:rsid w:val="001211CA"/>
    <w:rsid w:val="00123F09"/>
    <w:rsid w:val="00124567"/>
    <w:rsid w:val="001251C0"/>
    <w:rsid w:val="00126EDF"/>
    <w:rsid w:val="00130318"/>
    <w:rsid w:val="00136ADA"/>
    <w:rsid w:val="0014226E"/>
    <w:rsid w:val="001429E3"/>
    <w:rsid w:val="00144583"/>
    <w:rsid w:val="00157CDE"/>
    <w:rsid w:val="00160366"/>
    <w:rsid w:val="00165CFB"/>
    <w:rsid w:val="00165F71"/>
    <w:rsid w:val="00176D72"/>
    <w:rsid w:val="00194941"/>
    <w:rsid w:val="00196623"/>
    <w:rsid w:val="001C39E2"/>
    <w:rsid w:val="001E0062"/>
    <w:rsid w:val="001E383A"/>
    <w:rsid w:val="001F0C29"/>
    <w:rsid w:val="001F1A22"/>
    <w:rsid w:val="001F4236"/>
    <w:rsid w:val="001F5C4B"/>
    <w:rsid w:val="0020238C"/>
    <w:rsid w:val="0020391D"/>
    <w:rsid w:val="002055F4"/>
    <w:rsid w:val="00211754"/>
    <w:rsid w:val="00212B73"/>
    <w:rsid w:val="00214025"/>
    <w:rsid w:val="002213FB"/>
    <w:rsid w:val="002226B4"/>
    <w:rsid w:val="00230C73"/>
    <w:rsid w:val="00235BC6"/>
    <w:rsid w:val="00242734"/>
    <w:rsid w:val="00254080"/>
    <w:rsid w:val="00256A6F"/>
    <w:rsid w:val="00256E44"/>
    <w:rsid w:val="002627C4"/>
    <w:rsid w:val="00263716"/>
    <w:rsid w:val="0026535C"/>
    <w:rsid w:val="002653AF"/>
    <w:rsid w:val="002754A4"/>
    <w:rsid w:val="002766DA"/>
    <w:rsid w:val="00282A66"/>
    <w:rsid w:val="00282B92"/>
    <w:rsid w:val="002833F0"/>
    <w:rsid w:val="0028612B"/>
    <w:rsid w:val="002934F0"/>
    <w:rsid w:val="0029510F"/>
    <w:rsid w:val="002A1F46"/>
    <w:rsid w:val="002A2F13"/>
    <w:rsid w:val="002A5B68"/>
    <w:rsid w:val="002B0306"/>
    <w:rsid w:val="002D2EF8"/>
    <w:rsid w:val="002E5ED1"/>
    <w:rsid w:val="002E659B"/>
    <w:rsid w:val="00301C61"/>
    <w:rsid w:val="003036D9"/>
    <w:rsid w:val="003114BF"/>
    <w:rsid w:val="00327DFA"/>
    <w:rsid w:val="003610B6"/>
    <w:rsid w:val="00362EF5"/>
    <w:rsid w:val="0036468A"/>
    <w:rsid w:val="00373FF6"/>
    <w:rsid w:val="00374664"/>
    <w:rsid w:val="00382C00"/>
    <w:rsid w:val="00392DF3"/>
    <w:rsid w:val="003930B4"/>
    <w:rsid w:val="003973A1"/>
    <w:rsid w:val="003A1999"/>
    <w:rsid w:val="003B2963"/>
    <w:rsid w:val="003C51E8"/>
    <w:rsid w:val="003D2834"/>
    <w:rsid w:val="003D428B"/>
    <w:rsid w:val="003D4B45"/>
    <w:rsid w:val="003E55E8"/>
    <w:rsid w:val="003E5BC6"/>
    <w:rsid w:val="003E6FF1"/>
    <w:rsid w:val="003F0FB6"/>
    <w:rsid w:val="003F4519"/>
    <w:rsid w:val="003F4622"/>
    <w:rsid w:val="00407D8B"/>
    <w:rsid w:val="0041003F"/>
    <w:rsid w:val="00413C26"/>
    <w:rsid w:val="0041457B"/>
    <w:rsid w:val="0042031E"/>
    <w:rsid w:val="00420D6D"/>
    <w:rsid w:val="004233F7"/>
    <w:rsid w:val="00423814"/>
    <w:rsid w:val="00431E83"/>
    <w:rsid w:val="00434BF9"/>
    <w:rsid w:val="0043578C"/>
    <w:rsid w:val="00445284"/>
    <w:rsid w:val="00451983"/>
    <w:rsid w:val="00452E77"/>
    <w:rsid w:val="004543FE"/>
    <w:rsid w:val="004704E2"/>
    <w:rsid w:val="0047464D"/>
    <w:rsid w:val="0048514A"/>
    <w:rsid w:val="00486E2D"/>
    <w:rsid w:val="004941A5"/>
    <w:rsid w:val="004A4B69"/>
    <w:rsid w:val="004B1FF3"/>
    <w:rsid w:val="004B2503"/>
    <w:rsid w:val="004B3115"/>
    <w:rsid w:val="004C1EC0"/>
    <w:rsid w:val="004C3D77"/>
    <w:rsid w:val="004D4672"/>
    <w:rsid w:val="004E20A9"/>
    <w:rsid w:val="004E217E"/>
    <w:rsid w:val="004E52F3"/>
    <w:rsid w:val="004F005D"/>
    <w:rsid w:val="004F0BFB"/>
    <w:rsid w:val="004F19E1"/>
    <w:rsid w:val="005023C2"/>
    <w:rsid w:val="00511D4D"/>
    <w:rsid w:val="00512B13"/>
    <w:rsid w:val="00520596"/>
    <w:rsid w:val="005268D1"/>
    <w:rsid w:val="00527EE7"/>
    <w:rsid w:val="00531E61"/>
    <w:rsid w:val="00536B6E"/>
    <w:rsid w:val="0054349F"/>
    <w:rsid w:val="005443AF"/>
    <w:rsid w:val="0054440F"/>
    <w:rsid w:val="00546AA5"/>
    <w:rsid w:val="005525EA"/>
    <w:rsid w:val="0055353B"/>
    <w:rsid w:val="00560F43"/>
    <w:rsid w:val="00564F46"/>
    <w:rsid w:val="0056766C"/>
    <w:rsid w:val="0057123B"/>
    <w:rsid w:val="00583D89"/>
    <w:rsid w:val="00584043"/>
    <w:rsid w:val="00584C75"/>
    <w:rsid w:val="00591481"/>
    <w:rsid w:val="00593870"/>
    <w:rsid w:val="005A16D7"/>
    <w:rsid w:val="005A4DA9"/>
    <w:rsid w:val="005A572C"/>
    <w:rsid w:val="005C0C3D"/>
    <w:rsid w:val="005C6FD2"/>
    <w:rsid w:val="005D4051"/>
    <w:rsid w:val="005D7441"/>
    <w:rsid w:val="005E0608"/>
    <w:rsid w:val="005E5144"/>
    <w:rsid w:val="005E52F8"/>
    <w:rsid w:val="005F65F5"/>
    <w:rsid w:val="006046E3"/>
    <w:rsid w:val="006236AE"/>
    <w:rsid w:val="00627D6E"/>
    <w:rsid w:val="0065139D"/>
    <w:rsid w:val="00656799"/>
    <w:rsid w:val="006571D7"/>
    <w:rsid w:val="00661CD2"/>
    <w:rsid w:val="00662257"/>
    <w:rsid w:val="00664BB8"/>
    <w:rsid w:val="00667CCF"/>
    <w:rsid w:val="00667F76"/>
    <w:rsid w:val="006710A4"/>
    <w:rsid w:val="00674B19"/>
    <w:rsid w:val="00674E51"/>
    <w:rsid w:val="00686033"/>
    <w:rsid w:val="006A6943"/>
    <w:rsid w:val="006A6C82"/>
    <w:rsid w:val="006B69B1"/>
    <w:rsid w:val="006C0523"/>
    <w:rsid w:val="006C0FA2"/>
    <w:rsid w:val="006C2C6E"/>
    <w:rsid w:val="006C4FBB"/>
    <w:rsid w:val="006D70B9"/>
    <w:rsid w:val="006E68CD"/>
    <w:rsid w:val="006F09B3"/>
    <w:rsid w:val="00705D53"/>
    <w:rsid w:val="00710CBB"/>
    <w:rsid w:val="007118AB"/>
    <w:rsid w:val="00712D34"/>
    <w:rsid w:val="00713EEA"/>
    <w:rsid w:val="007212FC"/>
    <w:rsid w:val="00725F02"/>
    <w:rsid w:val="0073341D"/>
    <w:rsid w:val="00735EA4"/>
    <w:rsid w:val="007407F5"/>
    <w:rsid w:val="00740E48"/>
    <w:rsid w:val="00753EAD"/>
    <w:rsid w:val="00764A55"/>
    <w:rsid w:val="007665DA"/>
    <w:rsid w:val="00766EE8"/>
    <w:rsid w:val="00772E65"/>
    <w:rsid w:val="0078092C"/>
    <w:rsid w:val="00780E97"/>
    <w:rsid w:val="0078295B"/>
    <w:rsid w:val="00790911"/>
    <w:rsid w:val="007A5240"/>
    <w:rsid w:val="007B1B7C"/>
    <w:rsid w:val="007B1D96"/>
    <w:rsid w:val="007B4C69"/>
    <w:rsid w:val="007B4FD0"/>
    <w:rsid w:val="007C503D"/>
    <w:rsid w:val="007D1231"/>
    <w:rsid w:val="007D2E52"/>
    <w:rsid w:val="007D48BE"/>
    <w:rsid w:val="007E1539"/>
    <w:rsid w:val="007E5F20"/>
    <w:rsid w:val="007F6294"/>
    <w:rsid w:val="00800679"/>
    <w:rsid w:val="008017B9"/>
    <w:rsid w:val="00811361"/>
    <w:rsid w:val="00815146"/>
    <w:rsid w:val="00815CE2"/>
    <w:rsid w:val="00817934"/>
    <w:rsid w:val="0082407F"/>
    <w:rsid w:val="00831757"/>
    <w:rsid w:val="00832013"/>
    <w:rsid w:val="00832C9F"/>
    <w:rsid w:val="0083387C"/>
    <w:rsid w:val="00837D7A"/>
    <w:rsid w:val="00851A81"/>
    <w:rsid w:val="00855D39"/>
    <w:rsid w:val="00864356"/>
    <w:rsid w:val="00877D61"/>
    <w:rsid w:val="00883260"/>
    <w:rsid w:val="00883422"/>
    <w:rsid w:val="00887817"/>
    <w:rsid w:val="0089245D"/>
    <w:rsid w:val="00895102"/>
    <w:rsid w:val="008A1F05"/>
    <w:rsid w:val="008A3279"/>
    <w:rsid w:val="008A5A4F"/>
    <w:rsid w:val="008A7207"/>
    <w:rsid w:val="008B1A5F"/>
    <w:rsid w:val="008B3C60"/>
    <w:rsid w:val="008B6432"/>
    <w:rsid w:val="008D368D"/>
    <w:rsid w:val="008D7D75"/>
    <w:rsid w:val="008E0018"/>
    <w:rsid w:val="008E0A64"/>
    <w:rsid w:val="008E13AE"/>
    <w:rsid w:val="008E3961"/>
    <w:rsid w:val="008F0500"/>
    <w:rsid w:val="008F4677"/>
    <w:rsid w:val="008F730F"/>
    <w:rsid w:val="00906B18"/>
    <w:rsid w:val="0091152A"/>
    <w:rsid w:val="00917535"/>
    <w:rsid w:val="00923DBD"/>
    <w:rsid w:val="00924B69"/>
    <w:rsid w:val="00927611"/>
    <w:rsid w:val="00933498"/>
    <w:rsid w:val="009362A1"/>
    <w:rsid w:val="00943D60"/>
    <w:rsid w:val="00944F2A"/>
    <w:rsid w:val="00952A02"/>
    <w:rsid w:val="009564E5"/>
    <w:rsid w:val="009610C5"/>
    <w:rsid w:val="0096295C"/>
    <w:rsid w:val="00963EB6"/>
    <w:rsid w:val="009675C2"/>
    <w:rsid w:val="00972E9B"/>
    <w:rsid w:val="00975A70"/>
    <w:rsid w:val="009775E3"/>
    <w:rsid w:val="009828F1"/>
    <w:rsid w:val="00987E9C"/>
    <w:rsid w:val="00993BF0"/>
    <w:rsid w:val="009A307E"/>
    <w:rsid w:val="009A3EF2"/>
    <w:rsid w:val="009C001C"/>
    <w:rsid w:val="009C2FFD"/>
    <w:rsid w:val="009D2881"/>
    <w:rsid w:val="009D484A"/>
    <w:rsid w:val="009E0DE2"/>
    <w:rsid w:val="009E1D5F"/>
    <w:rsid w:val="009E7840"/>
    <w:rsid w:val="009F11EF"/>
    <w:rsid w:val="009F5E6D"/>
    <w:rsid w:val="00A078E1"/>
    <w:rsid w:val="00A108A1"/>
    <w:rsid w:val="00A10FAF"/>
    <w:rsid w:val="00A15170"/>
    <w:rsid w:val="00A169C0"/>
    <w:rsid w:val="00A178BD"/>
    <w:rsid w:val="00A207BB"/>
    <w:rsid w:val="00A2428E"/>
    <w:rsid w:val="00A269EA"/>
    <w:rsid w:val="00A27332"/>
    <w:rsid w:val="00A31C36"/>
    <w:rsid w:val="00A43EF2"/>
    <w:rsid w:val="00A56679"/>
    <w:rsid w:val="00A61A9B"/>
    <w:rsid w:val="00A67E26"/>
    <w:rsid w:val="00A71B75"/>
    <w:rsid w:val="00A72AE6"/>
    <w:rsid w:val="00A76585"/>
    <w:rsid w:val="00A81CC0"/>
    <w:rsid w:val="00A823DB"/>
    <w:rsid w:val="00AA6E15"/>
    <w:rsid w:val="00AB276B"/>
    <w:rsid w:val="00AC091F"/>
    <w:rsid w:val="00AC200F"/>
    <w:rsid w:val="00AC500C"/>
    <w:rsid w:val="00AD3094"/>
    <w:rsid w:val="00AE1445"/>
    <w:rsid w:val="00AE5544"/>
    <w:rsid w:val="00AE5714"/>
    <w:rsid w:val="00AE6393"/>
    <w:rsid w:val="00AE6D47"/>
    <w:rsid w:val="00AF631F"/>
    <w:rsid w:val="00B07522"/>
    <w:rsid w:val="00B11A59"/>
    <w:rsid w:val="00B13B6A"/>
    <w:rsid w:val="00B13E26"/>
    <w:rsid w:val="00B13F42"/>
    <w:rsid w:val="00B2146F"/>
    <w:rsid w:val="00B26FBF"/>
    <w:rsid w:val="00B33AD2"/>
    <w:rsid w:val="00B355A8"/>
    <w:rsid w:val="00B55DF1"/>
    <w:rsid w:val="00B74291"/>
    <w:rsid w:val="00B77C51"/>
    <w:rsid w:val="00BA4392"/>
    <w:rsid w:val="00BA6924"/>
    <w:rsid w:val="00BB2AFD"/>
    <w:rsid w:val="00BB7F22"/>
    <w:rsid w:val="00BC3A75"/>
    <w:rsid w:val="00BE4FA7"/>
    <w:rsid w:val="00BF4129"/>
    <w:rsid w:val="00BF526B"/>
    <w:rsid w:val="00BF6BD3"/>
    <w:rsid w:val="00C01FFE"/>
    <w:rsid w:val="00C05D0B"/>
    <w:rsid w:val="00C07C53"/>
    <w:rsid w:val="00C107A6"/>
    <w:rsid w:val="00C10837"/>
    <w:rsid w:val="00C13579"/>
    <w:rsid w:val="00C1745D"/>
    <w:rsid w:val="00C17CCB"/>
    <w:rsid w:val="00C26667"/>
    <w:rsid w:val="00C32050"/>
    <w:rsid w:val="00C33F02"/>
    <w:rsid w:val="00C36696"/>
    <w:rsid w:val="00C36934"/>
    <w:rsid w:val="00C42338"/>
    <w:rsid w:val="00C42439"/>
    <w:rsid w:val="00C44159"/>
    <w:rsid w:val="00C475EE"/>
    <w:rsid w:val="00C55485"/>
    <w:rsid w:val="00C5745F"/>
    <w:rsid w:val="00C61C64"/>
    <w:rsid w:val="00C622BA"/>
    <w:rsid w:val="00C624CF"/>
    <w:rsid w:val="00C625F7"/>
    <w:rsid w:val="00C6475A"/>
    <w:rsid w:val="00C6656A"/>
    <w:rsid w:val="00C73339"/>
    <w:rsid w:val="00C755AF"/>
    <w:rsid w:val="00C77ED5"/>
    <w:rsid w:val="00C86BC9"/>
    <w:rsid w:val="00C87238"/>
    <w:rsid w:val="00C927C0"/>
    <w:rsid w:val="00C92AED"/>
    <w:rsid w:val="00C9503F"/>
    <w:rsid w:val="00CA08FA"/>
    <w:rsid w:val="00CA50DE"/>
    <w:rsid w:val="00CA7109"/>
    <w:rsid w:val="00CA7E4C"/>
    <w:rsid w:val="00CB1E40"/>
    <w:rsid w:val="00CC48AF"/>
    <w:rsid w:val="00CC6115"/>
    <w:rsid w:val="00CD00B3"/>
    <w:rsid w:val="00CD5341"/>
    <w:rsid w:val="00CE0FB2"/>
    <w:rsid w:val="00D02E46"/>
    <w:rsid w:val="00D13F98"/>
    <w:rsid w:val="00D143F3"/>
    <w:rsid w:val="00D20572"/>
    <w:rsid w:val="00D2245F"/>
    <w:rsid w:val="00D41FB6"/>
    <w:rsid w:val="00D44564"/>
    <w:rsid w:val="00D462FE"/>
    <w:rsid w:val="00D50AD8"/>
    <w:rsid w:val="00D53F88"/>
    <w:rsid w:val="00D6052E"/>
    <w:rsid w:val="00D605C4"/>
    <w:rsid w:val="00D6548F"/>
    <w:rsid w:val="00D92B47"/>
    <w:rsid w:val="00D95CBA"/>
    <w:rsid w:val="00DB4339"/>
    <w:rsid w:val="00DB4CDD"/>
    <w:rsid w:val="00DC1586"/>
    <w:rsid w:val="00DC39A7"/>
    <w:rsid w:val="00DD12DD"/>
    <w:rsid w:val="00DD6023"/>
    <w:rsid w:val="00DD68D4"/>
    <w:rsid w:val="00DD737A"/>
    <w:rsid w:val="00DE012E"/>
    <w:rsid w:val="00DE06D9"/>
    <w:rsid w:val="00DE0747"/>
    <w:rsid w:val="00DE1B70"/>
    <w:rsid w:val="00DE307B"/>
    <w:rsid w:val="00DE3A8F"/>
    <w:rsid w:val="00DE49E6"/>
    <w:rsid w:val="00DE78CC"/>
    <w:rsid w:val="00DF0E12"/>
    <w:rsid w:val="00DF23E8"/>
    <w:rsid w:val="00DF25DC"/>
    <w:rsid w:val="00DF2FD0"/>
    <w:rsid w:val="00E0174F"/>
    <w:rsid w:val="00E0434F"/>
    <w:rsid w:val="00E06219"/>
    <w:rsid w:val="00E06469"/>
    <w:rsid w:val="00E25D67"/>
    <w:rsid w:val="00E26E25"/>
    <w:rsid w:val="00E32D3E"/>
    <w:rsid w:val="00E45D08"/>
    <w:rsid w:val="00E45FE4"/>
    <w:rsid w:val="00E50038"/>
    <w:rsid w:val="00E51B7B"/>
    <w:rsid w:val="00E62B60"/>
    <w:rsid w:val="00E64581"/>
    <w:rsid w:val="00E749C3"/>
    <w:rsid w:val="00E75188"/>
    <w:rsid w:val="00E812E9"/>
    <w:rsid w:val="00EA0266"/>
    <w:rsid w:val="00EA1D31"/>
    <w:rsid w:val="00EA406D"/>
    <w:rsid w:val="00EA717A"/>
    <w:rsid w:val="00EB63FE"/>
    <w:rsid w:val="00ED0B34"/>
    <w:rsid w:val="00ED3AC1"/>
    <w:rsid w:val="00EE0F68"/>
    <w:rsid w:val="00EE7B52"/>
    <w:rsid w:val="00EF0BE7"/>
    <w:rsid w:val="00EF2B0A"/>
    <w:rsid w:val="00EF2E74"/>
    <w:rsid w:val="00F04772"/>
    <w:rsid w:val="00F066C6"/>
    <w:rsid w:val="00F10890"/>
    <w:rsid w:val="00F1216E"/>
    <w:rsid w:val="00F159E3"/>
    <w:rsid w:val="00F2103E"/>
    <w:rsid w:val="00F21A2F"/>
    <w:rsid w:val="00F21B3C"/>
    <w:rsid w:val="00F239E2"/>
    <w:rsid w:val="00F27340"/>
    <w:rsid w:val="00F3280F"/>
    <w:rsid w:val="00F4379A"/>
    <w:rsid w:val="00F43BF7"/>
    <w:rsid w:val="00F500B2"/>
    <w:rsid w:val="00F558E2"/>
    <w:rsid w:val="00F6070D"/>
    <w:rsid w:val="00F61F0B"/>
    <w:rsid w:val="00F66F49"/>
    <w:rsid w:val="00F74380"/>
    <w:rsid w:val="00F812F9"/>
    <w:rsid w:val="00F82FF1"/>
    <w:rsid w:val="00F92E25"/>
    <w:rsid w:val="00F968EC"/>
    <w:rsid w:val="00FA644C"/>
    <w:rsid w:val="00FB15C4"/>
    <w:rsid w:val="00FB46C5"/>
    <w:rsid w:val="00FB6E76"/>
    <w:rsid w:val="00FB7449"/>
    <w:rsid w:val="00FB7A39"/>
    <w:rsid w:val="00FC5823"/>
    <w:rsid w:val="00FD046A"/>
    <w:rsid w:val="00FD2C7D"/>
    <w:rsid w:val="00FE1A82"/>
    <w:rsid w:val="00FE7D13"/>
    <w:rsid w:val="00FF4511"/>
    <w:rsid w:val="00FF4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BAB243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uiPriority="10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No Spacing" w:uiPriority="1" w:qFormat="1"/>
    <w:lsdException w:name="List Paragraph" w:uiPriority="34" w:qFormat="1"/>
    <w:lsdException w:name="Quote" w:qFormat="1"/>
    <w:lsdException w:name="Intense Quote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5745F"/>
    <w:pPr>
      <w:spacing w:before="120" w:after="320" w:line="276" w:lineRule="auto"/>
    </w:pPr>
    <w:rPr>
      <w:sz w:val="24"/>
      <w:szCs w:val="22"/>
      <w:lang w:eastAsia="en-US"/>
    </w:rPr>
  </w:style>
  <w:style w:type="paragraph" w:styleId="Heading1">
    <w:name w:val="heading 1"/>
    <w:basedOn w:val="Title"/>
    <w:next w:val="Normal"/>
    <w:link w:val="Heading1Char"/>
    <w:uiPriority w:val="9"/>
    <w:qFormat/>
    <w:rsid w:val="00F558E2"/>
    <w:pPr>
      <w:keepNext/>
      <w:keepLines/>
      <w:spacing w:before="480" w:after="0"/>
      <w:outlineLvl w:val="0"/>
    </w:pPr>
    <w:rPr>
      <w:b/>
      <w:bCs/>
      <w:color w:val="365F91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8E13AE"/>
    <w:pPr>
      <w:keepNext/>
      <w:keepLines/>
      <w:spacing w:before="200" w:after="0"/>
      <w:outlineLvl w:val="1"/>
    </w:pPr>
    <w:rPr>
      <w:rFonts w:ascii="Cambria" w:eastAsia="MS Gothic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282B92"/>
    <w:pPr>
      <w:keepNext/>
      <w:keepLines/>
      <w:spacing w:before="200" w:after="0" w:line="240" w:lineRule="auto"/>
      <w:outlineLvl w:val="2"/>
    </w:pPr>
    <w:rPr>
      <w:rFonts w:ascii="Cambria" w:eastAsia="MS Gothic" w:hAnsi="Cambria"/>
      <w:b/>
      <w:bCs/>
      <w:color w:val="4F81BD"/>
      <w:szCs w:val="24"/>
      <w:lang w:val="en-US"/>
    </w:rPr>
  </w:style>
  <w:style w:type="paragraph" w:styleId="Heading4">
    <w:name w:val="heading 4"/>
    <w:basedOn w:val="Normal"/>
    <w:next w:val="Normal"/>
    <w:link w:val="Heading4Char"/>
    <w:uiPriority w:val="9"/>
    <w:qFormat/>
    <w:rsid w:val="007407F5"/>
    <w:pPr>
      <w:keepNext/>
      <w:keepLines/>
      <w:spacing w:before="200" w:after="0"/>
      <w:outlineLvl w:val="3"/>
    </w:pPr>
    <w:rPr>
      <w:rFonts w:ascii="Cambria" w:eastAsia="MS Gothic" w:hAnsi="Cambria"/>
      <w:b/>
      <w:bCs/>
      <w:i/>
      <w:iCs/>
      <w:color w:val="4F81BD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Без интервала1"/>
    <w:link w:val="a"/>
    <w:uiPriority w:val="1"/>
    <w:qFormat/>
    <w:rsid w:val="00392DF3"/>
    <w:rPr>
      <w:rFonts w:eastAsia="MS Mincho"/>
      <w:sz w:val="24"/>
      <w:szCs w:val="22"/>
      <w:lang w:eastAsia="en-US"/>
    </w:rPr>
  </w:style>
  <w:style w:type="character" w:customStyle="1" w:styleId="a">
    <w:name w:val="Без интервала Знак"/>
    <w:link w:val="1"/>
    <w:uiPriority w:val="1"/>
    <w:rsid w:val="00392DF3"/>
    <w:rPr>
      <w:rFonts w:eastAsia="MS Mincho"/>
      <w:sz w:val="24"/>
      <w:szCs w:val="22"/>
      <w:lang w:val="ru-RU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D96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7B1D96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uiPriority w:val="9"/>
    <w:rsid w:val="00F558E2"/>
    <w:rPr>
      <w:rFonts w:ascii="Cambria" w:eastAsia="MS Gothic" w:hAnsi="Cambria" w:cs="Times New Roman"/>
      <w:b/>
      <w:bCs/>
      <w:color w:val="365F91"/>
      <w:spacing w:val="5"/>
      <w:kern w:val="28"/>
      <w:sz w:val="44"/>
      <w:szCs w:val="28"/>
    </w:rPr>
  </w:style>
  <w:style w:type="paragraph" w:customStyle="1" w:styleId="10">
    <w:name w:val="Заголовок оглавления1"/>
    <w:basedOn w:val="Heading1"/>
    <w:next w:val="Normal"/>
    <w:uiPriority w:val="39"/>
    <w:unhideWhenUsed/>
    <w:qFormat/>
    <w:rsid w:val="007B1D96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7B1D96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MS Gothic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7B1D96"/>
    <w:rPr>
      <w:rFonts w:ascii="Cambria" w:eastAsia="MS Gothic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B1D96"/>
    <w:pPr>
      <w:spacing w:after="0"/>
    </w:pPr>
    <w:rPr>
      <w:rFonts w:asciiTheme="minorHAnsi" w:hAnsiTheme="minorHAnsi"/>
      <w:b/>
      <w:szCs w:val="24"/>
    </w:rPr>
  </w:style>
  <w:style w:type="character" w:styleId="Hyperlink">
    <w:name w:val="Hyperlink"/>
    <w:uiPriority w:val="99"/>
    <w:unhideWhenUsed/>
    <w:rsid w:val="007B1D96"/>
    <w:rPr>
      <w:color w:val="0000FF"/>
      <w:u w:val="single"/>
    </w:rPr>
  </w:style>
  <w:style w:type="character" w:customStyle="1" w:styleId="Heading2Char">
    <w:name w:val="Heading 2 Char"/>
    <w:link w:val="Heading2"/>
    <w:uiPriority w:val="9"/>
    <w:rsid w:val="008E13AE"/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E13AE"/>
    <w:pPr>
      <w:spacing w:before="0" w:after="0"/>
      <w:ind w:left="240"/>
    </w:pPr>
    <w:rPr>
      <w:rFonts w:asciiTheme="minorHAnsi" w:hAnsiTheme="minorHAnsi"/>
      <w:b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993BF0"/>
    <w:pPr>
      <w:spacing w:before="0" w:after="0"/>
      <w:ind w:left="480"/>
    </w:pPr>
    <w:rPr>
      <w:rFonts w:asciiTheme="minorHAnsi" w:hAnsiTheme="minorHAnsi"/>
      <w:sz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93BF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993BF0"/>
    <w:rPr>
      <w:rFonts w:ascii="Tahoma" w:hAnsi="Tahoma" w:cs="Tahoma"/>
      <w:sz w:val="16"/>
      <w:szCs w:val="16"/>
    </w:rPr>
  </w:style>
  <w:style w:type="paragraph" w:customStyle="1" w:styleId="Code">
    <w:name w:val="Code"/>
    <w:basedOn w:val="BodyText"/>
    <w:next w:val="Normal"/>
    <w:qFormat/>
    <w:rsid w:val="0054349F"/>
    <w:pPr>
      <w:widowControl w:val="0"/>
      <w:tabs>
        <w:tab w:val="left" w:pos="560"/>
      </w:tabs>
      <w:autoSpaceDE w:val="0"/>
      <w:autoSpaceDN w:val="0"/>
      <w:adjustRightInd w:val="0"/>
      <w:spacing w:after="0" w:line="240" w:lineRule="auto"/>
    </w:pPr>
    <w:rPr>
      <w:rFonts w:cs="Menlo Regular"/>
      <w:color w:val="3F6E74"/>
      <w:sz w:val="20"/>
      <w:lang w:val="en-US"/>
    </w:rPr>
  </w:style>
  <w:style w:type="paragraph" w:customStyle="1" w:styleId="-11">
    <w:name w:val="Цветной список - Акцент 11"/>
    <w:aliases w:val="url"/>
    <w:basedOn w:val="Normal"/>
    <w:link w:val="-1"/>
    <w:uiPriority w:val="34"/>
    <w:qFormat/>
    <w:rsid w:val="00B355A8"/>
    <w:pPr>
      <w:ind w:left="720"/>
      <w:contextualSpacing/>
    </w:pPr>
    <w:rPr>
      <w:color w:val="365F91"/>
      <w:szCs w:val="20"/>
      <w:u w:val="single"/>
    </w:rPr>
  </w:style>
  <w:style w:type="paragraph" w:customStyle="1" w:styleId="Code2">
    <w:name w:val="Code 2"/>
    <w:rsid w:val="00B355A8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</w:pPr>
    <w:rPr>
      <w:rFonts w:ascii="Courier New" w:hAnsi="Courier New" w:cs="Courier New"/>
      <w:b/>
      <w:bCs/>
      <w:sz w:val="18"/>
      <w:szCs w:val="18"/>
      <w:lang w:val="en-US" w:eastAsia="en-US"/>
    </w:rPr>
  </w:style>
  <w:style w:type="character" w:customStyle="1" w:styleId="Heading3Char">
    <w:name w:val="Heading 3 Char"/>
    <w:link w:val="Heading3"/>
    <w:uiPriority w:val="9"/>
    <w:rsid w:val="00282B92"/>
    <w:rPr>
      <w:rFonts w:ascii="Cambria" w:eastAsia="MS Gothic" w:hAnsi="Cambria" w:cs="Times New Roman"/>
      <w:b/>
      <w:bCs/>
      <w:color w:val="4F81BD"/>
      <w:sz w:val="24"/>
      <w:szCs w:val="24"/>
      <w:lang w:val="en-US"/>
    </w:rPr>
  </w:style>
  <w:style w:type="table" w:styleId="TableGrid">
    <w:name w:val="Table Grid"/>
    <w:basedOn w:val="TableNormal"/>
    <w:rsid w:val="00282B92"/>
    <w:rPr>
      <w:sz w:val="24"/>
      <w:szCs w:val="24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xx">
    <w:name w:val="Список xxx"/>
    <w:basedOn w:val="-11"/>
    <w:link w:val="xxx0"/>
    <w:qFormat/>
    <w:rsid w:val="00016D47"/>
    <w:pPr>
      <w:numPr>
        <w:numId w:val="1"/>
      </w:numPr>
    </w:pPr>
    <w:rPr>
      <w:color w:val="000000"/>
      <w:u w:val="none"/>
      <w:lang w:val="en-US"/>
    </w:rPr>
  </w:style>
  <w:style w:type="character" w:customStyle="1" w:styleId="-1">
    <w:name w:val="Цветной список - Акцент 1 Знак"/>
    <w:aliases w:val="url Знак"/>
    <w:link w:val="-11"/>
    <w:uiPriority w:val="34"/>
    <w:rsid w:val="00D6052E"/>
    <w:rPr>
      <w:color w:val="365F91"/>
      <w:sz w:val="24"/>
      <w:u w:val="single"/>
    </w:rPr>
  </w:style>
  <w:style w:type="character" w:customStyle="1" w:styleId="xxx0">
    <w:name w:val="Список xxx Знак"/>
    <w:link w:val="xxx"/>
    <w:rsid w:val="00016D47"/>
    <w:rPr>
      <w:color w:val="000000"/>
      <w:sz w:val="24"/>
      <w:lang w:val="en-US" w:eastAsia="en-US"/>
    </w:rPr>
  </w:style>
  <w:style w:type="paragraph" w:customStyle="1" w:styleId="Note">
    <w:name w:val="Note"/>
    <w:basedOn w:val="Normal"/>
    <w:link w:val="Note0"/>
    <w:qFormat/>
    <w:rsid w:val="004B2503"/>
    <w:rPr>
      <w:color w:val="7F7F7F"/>
      <w:szCs w:val="20"/>
      <w:lang w:val="en-US"/>
    </w:rPr>
  </w:style>
  <w:style w:type="character" w:customStyle="1" w:styleId="Note0">
    <w:name w:val="Note Знак"/>
    <w:link w:val="Note"/>
    <w:rsid w:val="004B2503"/>
    <w:rPr>
      <w:color w:val="7F7F7F"/>
      <w:sz w:val="24"/>
      <w:lang w:val="en-US"/>
    </w:rPr>
  </w:style>
  <w:style w:type="paragraph" w:styleId="Header">
    <w:name w:val="header"/>
    <w:basedOn w:val="Normal"/>
    <w:link w:val="HeaderChar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HeaderChar">
    <w:name w:val="Header Char"/>
    <w:link w:val="Header"/>
    <w:rsid w:val="00AE1445"/>
    <w:rPr>
      <w:sz w:val="24"/>
    </w:rPr>
  </w:style>
  <w:style w:type="paragraph" w:styleId="Footer">
    <w:name w:val="footer"/>
    <w:basedOn w:val="Normal"/>
    <w:link w:val="FooterChar"/>
    <w:uiPriority w:val="99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FooterChar">
    <w:name w:val="Footer Char"/>
    <w:link w:val="Footer"/>
    <w:uiPriority w:val="99"/>
    <w:rsid w:val="00AE1445"/>
    <w:rPr>
      <w:sz w:val="24"/>
    </w:rPr>
  </w:style>
  <w:style w:type="paragraph" w:customStyle="1" w:styleId="Default">
    <w:name w:val="Default"/>
    <w:rsid w:val="00CA7E4C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eastAsia="en-US"/>
    </w:rPr>
  </w:style>
  <w:style w:type="paragraph" w:styleId="BodyText">
    <w:name w:val="Body Text"/>
    <w:basedOn w:val="Normal"/>
    <w:link w:val="BodyTextChar"/>
    <w:rsid w:val="007E1539"/>
    <w:pPr>
      <w:spacing w:after="120"/>
    </w:pPr>
    <w:rPr>
      <w:szCs w:val="20"/>
    </w:rPr>
  </w:style>
  <w:style w:type="character" w:customStyle="1" w:styleId="BodyTextChar">
    <w:name w:val="Body Text Char"/>
    <w:link w:val="BodyText"/>
    <w:rsid w:val="007E1539"/>
    <w:rPr>
      <w:sz w:val="24"/>
    </w:rPr>
  </w:style>
  <w:style w:type="paragraph" w:customStyle="1" w:styleId="11">
    <w:name w:val="Нижний колонтитул1"/>
    <w:rsid w:val="002934F0"/>
    <w:pPr>
      <w:tabs>
        <w:tab w:val="center" w:pos="4677"/>
        <w:tab w:val="right" w:pos="9355"/>
      </w:tabs>
    </w:pPr>
    <w:rPr>
      <w:rFonts w:ascii="Lucida Grande" w:eastAsia="ヒラギノ角ゴ Pro W3" w:hAnsi="Lucida Grande"/>
      <w:color w:val="000000"/>
      <w:sz w:val="24"/>
    </w:rPr>
  </w:style>
  <w:style w:type="character" w:customStyle="1" w:styleId="Heading4Char">
    <w:name w:val="Heading 4 Char"/>
    <w:link w:val="Heading4"/>
    <w:uiPriority w:val="9"/>
    <w:rsid w:val="007407F5"/>
    <w:rPr>
      <w:rFonts w:ascii="Cambria" w:eastAsia="MS Gothic" w:hAnsi="Cambria" w:cs="Times New Roman"/>
      <w:b/>
      <w:bCs/>
      <w:i/>
      <w:iCs/>
      <w:color w:val="4F81BD"/>
      <w:sz w:val="24"/>
    </w:rPr>
  </w:style>
  <w:style w:type="character" w:customStyle="1" w:styleId="apple-style-span">
    <w:name w:val="apple-style-span"/>
    <w:basedOn w:val="DefaultParagraphFont"/>
    <w:rsid w:val="007407F5"/>
  </w:style>
  <w:style w:type="character" w:customStyle="1" w:styleId="apple-converted-space">
    <w:name w:val="apple-converted-space"/>
    <w:basedOn w:val="DefaultParagraphFont"/>
    <w:rsid w:val="007407F5"/>
  </w:style>
  <w:style w:type="paragraph" w:styleId="NormalWeb">
    <w:name w:val="Normal (Web)"/>
    <w:basedOn w:val="Normal"/>
    <w:uiPriority w:val="99"/>
    <w:unhideWhenUsed/>
    <w:rsid w:val="007407F5"/>
    <w:pPr>
      <w:spacing w:before="100" w:beforeAutospacing="1" w:after="100" w:afterAutospacing="1" w:line="240" w:lineRule="auto"/>
    </w:pPr>
    <w:rPr>
      <w:rFonts w:ascii="Times" w:hAnsi="Times"/>
      <w:sz w:val="20"/>
      <w:szCs w:val="20"/>
      <w:lang w:val="en-US"/>
    </w:rPr>
  </w:style>
  <w:style w:type="character" w:styleId="FollowedHyperlink">
    <w:name w:val="FollowedHyperlink"/>
    <w:uiPriority w:val="99"/>
    <w:unhideWhenUsed/>
    <w:rsid w:val="007407F5"/>
    <w:rPr>
      <w:color w:val="800080"/>
      <w:u w:val="single"/>
    </w:rPr>
  </w:style>
  <w:style w:type="character" w:customStyle="1" w:styleId="tooltip">
    <w:name w:val="tooltip"/>
    <w:basedOn w:val="DefaultParagraphFont"/>
    <w:rsid w:val="007407F5"/>
  </w:style>
  <w:style w:type="character" w:styleId="HTMLCode">
    <w:name w:val="HTML Code"/>
    <w:uiPriority w:val="99"/>
    <w:unhideWhenUsed/>
    <w:rsid w:val="007407F5"/>
    <w:rPr>
      <w:rFonts w:ascii="Courier" w:eastAsia="Calibri" w:hAnsi="Courier" w:cs="Courier"/>
      <w:sz w:val="20"/>
      <w:szCs w:val="20"/>
    </w:rPr>
  </w:style>
  <w:style w:type="character" w:customStyle="1" w:styleId="task-item-suffix">
    <w:name w:val="task-item-suffix"/>
    <w:basedOn w:val="DefaultParagraphFont"/>
    <w:rsid w:val="007407F5"/>
  </w:style>
  <w:style w:type="character" w:styleId="Strong">
    <w:name w:val="Strong"/>
    <w:uiPriority w:val="22"/>
    <w:qFormat/>
    <w:rsid w:val="007407F5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407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" w:hAnsi="Courier"/>
      <w:sz w:val="20"/>
      <w:szCs w:val="20"/>
      <w:lang w:val="en-US"/>
    </w:rPr>
  </w:style>
  <w:style w:type="character" w:customStyle="1" w:styleId="HTMLPreformattedChar">
    <w:name w:val="HTML Preformatted Char"/>
    <w:link w:val="HTMLPreformatted"/>
    <w:uiPriority w:val="99"/>
    <w:rsid w:val="007407F5"/>
    <w:rPr>
      <w:rFonts w:ascii="Courier" w:hAnsi="Courier" w:cs="Courier"/>
      <w:sz w:val="20"/>
      <w:szCs w:val="20"/>
      <w:lang w:val="en-US"/>
    </w:rPr>
  </w:style>
  <w:style w:type="character" w:styleId="Emphasis">
    <w:name w:val="Emphasis"/>
    <w:uiPriority w:val="20"/>
    <w:qFormat/>
    <w:rsid w:val="007407F5"/>
    <w:rPr>
      <w:i/>
      <w:iCs/>
    </w:rPr>
  </w:style>
  <w:style w:type="character" w:customStyle="1" w:styleId="hps">
    <w:name w:val="hps"/>
    <w:basedOn w:val="DefaultParagraphFont"/>
    <w:rsid w:val="00AD3094"/>
  </w:style>
  <w:style w:type="paragraph" w:styleId="TOC4">
    <w:name w:val="toc 4"/>
    <w:basedOn w:val="Normal"/>
    <w:next w:val="Normal"/>
    <w:autoRedefine/>
    <w:rsid w:val="00944F2A"/>
    <w:pPr>
      <w:spacing w:before="0" w:after="0"/>
      <w:ind w:left="72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rsid w:val="00944F2A"/>
    <w:pPr>
      <w:spacing w:before="0" w:after="0"/>
      <w:ind w:left="9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rsid w:val="00944F2A"/>
    <w:pPr>
      <w:spacing w:before="0" w:after="0"/>
      <w:ind w:left="120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rsid w:val="00944F2A"/>
    <w:pPr>
      <w:spacing w:before="0" w:after="0"/>
      <w:ind w:left="144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rsid w:val="00944F2A"/>
    <w:pPr>
      <w:spacing w:before="0" w:after="0"/>
      <w:ind w:left="168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rsid w:val="00944F2A"/>
    <w:pPr>
      <w:spacing w:before="0" w:after="0"/>
      <w:ind w:left="1920"/>
    </w:pPr>
    <w:rPr>
      <w:rFonts w:asciiTheme="minorHAnsi" w:hAnsiTheme="minorHAns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72E9B"/>
    <w:pPr>
      <w:pBdr>
        <w:bottom w:val="none" w:sz="0" w:space="0" w:color="auto"/>
      </w:pBdr>
      <w:spacing w:line="276" w:lineRule="auto"/>
      <w:contextualSpacing w:val="0"/>
      <w:outlineLvl w:val="9"/>
    </w:pPr>
    <w:rPr>
      <w:rFonts w:ascii="Calibri" w:hAnsi="Calibri"/>
      <w:spacing w:val="0"/>
      <w:kern w:val="0"/>
      <w:sz w:val="28"/>
      <w:lang w:val="en-US" w:eastAsia="ru-RU"/>
    </w:rPr>
  </w:style>
  <w:style w:type="paragraph" w:styleId="ListParagraph">
    <w:name w:val="List Paragraph"/>
    <w:basedOn w:val="Normal"/>
    <w:uiPriority w:val="34"/>
    <w:qFormat/>
    <w:rsid w:val="00D92B47"/>
    <w:pPr>
      <w:ind w:left="720"/>
      <w:contextualSpacing/>
    </w:pPr>
  </w:style>
  <w:style w:type="numbering" w:customStyle="1" w:styleId="NoList1">
    <w:name w:val="No List1"/>
    <w:next w:val="NoList"/>
    <w:uiPriority w:val="99"/>
    <w:semiHidden/>
    <w:unhideWhenUsed/>
    <w:rsid w:val="0054440F"/>
  </w:style>
  <w:style w:type="paragraph" w:customStyle="1" w:styleId="copyright">
    <w:name w:val="copyrigh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generator">
    <w:name w:val="generator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navigation-top">
    <w:name w:val="navigation-top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navigation-bottom">
    <w:name w:val="navigation-bottom"/>
    <w:basedOn w:val="Normal"/>
    <w:rsid w:val="0054440F"/>
    <w:pPr>
      <w:spacing w:before="300" w:after="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isclosure">
    <w:name w:val="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nodisclosure">
    <w:name w:val="no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index-title">
    <w:name w:val="index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0"/>
      <w:szCs w:val="20"/>
      <w:lang w:val="en-US"/>
    </w:rPr>
  </w:style>
  <w:style w:type="paragraph" w:customStyle="1" w:styleId="index-column">
    <w:name w:val="index-colum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Title1">
    <w:name w:val="Title1"/>
    <w:basedOn w:val="Normal"/>
    <w:rsid w:val="0054440F"/>
    <w:pPr>
      <w:spacing w:before="0" w:after="100" w:afterAutospacing="1" w:line="240" w:lineRule="auto"/>
    </w:pPr>
    <w:rPr>
      <w:rFonts w:ascii="Times New Roman" w:eastAsia="Times New Roman" w:hAnsi="Times New Roman"/>
      <w:sz w:val="52"/>
      <w:szCs w:val="52"/>
      <w:lang w:val="en-US"/>
    </w:rPr>
  </w:style>
  <w:style w:type="paragraph" w:customStyle="1" w:styleId="Subtitle1">
    <w:name w:val="Subtitle1"/>
    <w:basedOn w:val="Normal"/>
    <w:rsid w:val="0054440F"/>
    <w:pPr>
      <w:pBdr>
        <w:bottom w:val="single" w:sz="6" w:space="0" w:color="5088C5"/>
      </w:pBdr>
      <w:spacing w:before="100" w:beforeAutospacing="1" w:after="100" w:afterAutospacing="1" w:line="240" w:lineRule="auto"/>
    </w:pPr>
    <w:rPr>
      <w:rFonts w:ascii="Times New Roman" w:eastAsia="Times New Roman" w:hAnsi="Times New Roman"/>
      <w:color w:val="3C4C6C"/>
      <w:sz w:val="43"/>
      <w:szCs w:val="43"/>
      <w:lang w:val="en-US"/>
    </w:rPr>
  </w:style>
  <w:style w:type="paragraph" w:customStyle="1" w:styleId="subsubtitle">
    <w:name w:val="subsub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35"/>
      <w:szCs w:val="35"/>
      <w:lang w:val="en-US"/>
    </w:rPr>
  </w:style>
  <w:style w:type="paragraph" w:customStyle="1" w:styleId="warning">
    <w:name w:val="warning"/>
    <w:basedOn w:val="Normal"/>
    <w:rsid w:val="0054440F"/>
    <w:pPr>
      <w:pBdr>
        <w:top w:val="single" w:sz="6" w:space="4" w:color="5088C5"/>
        <w:left w:val="single" w:sz="6" w:space="10" w:color="5088C5"/>
        <w:bottom w:val="single" w:sz="6" w:space="4" w:color="5088C5"/>
        <w:right w:val="single" w:sz="6" w:space="10" w:color="5088C5"/>
      </w:pBdr>
      <w:shd w:val="clear" w:color="auto" w:fill="F0F3F7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bug">
    <w:name w:val="bug"/>
    <w:basedOn w:val="Normal"/>
    <w:rsid w:val="0054440F"/>
    <w:pPr>
      <w:pBdr>
        <w:top w:val="single" w:sz="6" w:space="4" w:color="000000"/>
        <w:left w:val="single" w:sz="6" w:space="10" w:color="000000"/>
        <w:bottom w:val="single" w:sz="6" w:space="4" w:color="000000"/>
        <w:right w:val="single" w:sz="6" w:space="10" w:color="000000"/>
      </w:pBdr>
      <w:shd w:val="clear" w:color="auto" w:fill="FFFFCC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precated">
    <w:name w:val="deprecated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F60425"/>
      <w:szCs w:val="24"/>
      <w:lang w:val="en-US"/>
    </w:rPr>
  </w:style>
  <w:style w:type="paragraph" w:customStyle="1" w:styleId="section">
    <w:name w:val="section"/>
    <w:basedOn w:val="Normal"/>
    <w:rsid w:val="0054440F"/>
    <w:pPr>
      <w:spacing w:before="720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specification">
    <w:name w:val="section-specification"/>
    <w:basedOn w:val="Normal"/>
    <w:rsid w:val="0054440F"/>
    <w:pPr>
      <w:spacing w:before="100" w:beforeAutospacing="1" w:after="100" w:afterAutospacing="1" w:line="240" w:lineRule="auto"/>
      <w:ind w:left="600" w:right="600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task-list">
    <w:name w:val="task-lis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method">
    <w:name w:val="section-method"/>
    <w:basedOn w:val="Normal"/>
    <w:rsid w:val="0054440F"/>
    <w:pPr>
      <w:spacing w:before="552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title">
    <w:name w:val="method-title"/>
    <w:basedOn w:val="Normal"/>
    <w:rsid w:val="0054440F"/>
    <w:pPr>
      <w:spacing w:before="100" w:beforeAutospacing="1" w:after="36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subtitle">
    <w:name w:val="method-subtitle"/>
    <w:basedOn w:val="Normal"/>
    <w:rsid w:val="0054440F"/>
    <w:pPr>
      <w:spacing w:before="168" w:after="4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declaration">
    <w:name w:val="method-declaration"/>
    <w:basedOn w:val="Normal"/>
    <w:rsid w:val="0054440F"/>
    <w:pPr>
      <w:spacing w:before="284" w:after="21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ation">
    <w:name w:val="declaratio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Cs w:val="24"/>
      <w:lang w:val="en-US"/>
    </w:rPr>
  </w:style>
  <w:style w:type="paragraph" w:customStyle="1" w:styleId="argument-def">
    <w:name w:val="argument-def"/>
    <w:basedOn w:val="Normal"/>
    <w:rsid w:val="0054440F"/>
    <w:pPr>
      <w:spacing w:before="72" w:after="72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ed-in-ref">
    <w:name w:val="declared-in-ref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666666"/>
      <w:szCs w:val="24"/>
      <w:lang w:val="en-US"/>
    </w:rPr>
  </w:style>
  <w:style w:type="paragraph" w:customStyle="1" w:styleId="specification-title">
    <w:name w:val="specification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character" w:customStyle="1" w:styleId="sectionname">
    <w:name w:val="sectionname"/>
    <w:basedOn w:val="DefaultParagraphFont"/>
    <w:rsid w:val="0054440F"/>
  </w:style>
  <w:style w:type="character" w:customStyle="1" w:styleId="sectionname1">
    <w:name w:val="sectionname1"/>
    <w:basedOn w:val="DefaultParagraphFont"/>
    <w:rsid w:val="0054440F"/>
  </w:style>
  <w:style w:type="paragraph" w:customStyle="1" w:styleId="specification-title1">
    <w:name w:val="specification-title1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b/>
      <w:bCs/>
      <w:szCs w:val="24"/>
      <w:lang w:val="en-US"/>
    </w:rPr>
  </w:style>
  <w:style w:type="character" w:customStyle="1" w:styleId="tooltip1">
    <w:name w:val="tooltip1"/>
    <w:basedOn w:val="DefaultParagraphFont"/>
    <w:rsid w:val="0054440F"/>
    <w:rPr>
      <w:vanish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ooltip2">
    <w:name w:val="tooltip2"/>
    <w:basedOn w:val="DefaultParagraphFont"/>
    <w:rsid w:val="0054440F"/>
    <w:rPr>
      <w:vanish w:val="0"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ask-item-suffix1">
    <w:name w:val="task-item-suffix1"/>
    <w:basedOn w:val="DefaultParagraphFont"/>
    <w:rsid w:val="0054440F"/>
    <w:rPr>
      <w:i/>
      <w:iCs/>
      <w:color w:val="999966"/>
      <w:sz w:val="18"/>
      <w:szCs w:val="18"/>
    </w:rPr>
  </w:style>
  <w:style w:type="character" w:customStyle="1" w:styleId="copyright1">
    <w:name w:val="copyright1"/>
    <w:basedOn w:val="DefaultParagraphFont"/>
    <w:rsid w:val="0054440F"/>
    <w:rPr>
      <w:sz w:val="18"/>
      <w:szCs w:val="18"/>
    </w:rPr>
  </w:style>
  <w:style w:type="character" w:customStyle="1" w:styleId="generator1">
    <w:name w:val="generator1"/>
    <w:basedOn w:val="DefaultParagraphFont"/>
    <w:rsid w:val="0054440F"/>
    <w:rPr>
      <w:sz w:val="17"/>
      <w:szCs w:val="17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uiPriority="10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No Spacing" w:uiPriority="1" w:qFormat="1"/>
    <w:lsdException w:name="List Paragraph" w:uiPriority="34" w:qFormat="1"/>
    <w:lsdException w:name="Quote" w:qFormat="1"/>
    <w:lsdException w:name="Intense Quote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5745F"/>
    <w:pPr>
      <w:spacing w:before="120" w:after="320" w:line="276" w:lineRule="auto"/>
    </w:pPr>
    <w:rPr>
      <w:sz w:val="24"/>
      <w:szCs w:val="22"/>
      <w:lang w:eastAsia="en-US"/>
    </w:rPr>
  </w:style>
  <w:style w:type="paragraph" w:styleId="Heading1">
    <w:name w:val="heading 1"/>
    <w:basedOn w:val="Title"/>
    <w:next w:val="Normal"/>
    <w:link w:val="Heading1Char"/>
    <w:uiPriority w:val="9"/>
    <w:qFormat/>
    <w:rsid w:val="00F558E2"/>
    <w:pPr>
      <w:keepNext/>
      <w:keepLines/>
      <w:spacing w:before="480" w:after="0"/>
      <w:outlineLvl w:val="0"/>
    </w:pPr>
    <w:rPr>
      <w:b/>
      <w:bCs/>
      <w:color w:val="365F91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8E13AE"/>
    <w:pPr>
      <w:keepNext/>
      <w:keepLines/>
      <w:spacing w:before="200" w:after="0"/>
      <w:outlineLvl w:val="1"/>
    </w:pPr>
    <w:rPr>
      <w:rFonts w:ascii="Cambria" w:eastAsia="MS Gothic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282B92"/>
    <w:pPr>
      <w:keepNext/>
      <w:keepLines/>
      <w:spacing w:before="200" w:after="0" w:line="240" w:lineRule="auto"/>
      <w:outlineLvl w:val="2"/>
    </w:pPr>
    <w:rPr>
      <w:rFonts w:ascii="Cambria" w:eastAsia="MS Gothic" w:hAnsi="Cambria"/>
      <w:b/>
      <w:bCs/>
      <w:color w:val="4F81BD"/>
      <w:szCs w:val="24"/>
      <w:lang w:val="en-US"/>
    </w:rPr>
  </w:style>
  <w:style w:type="paragraph" w:styleId="Heading4">
    <w:name w:val="heading 4"/>
    <w:basedOn w:val="Normal"/>
    <w:next w:val="Normal"/>
    <w:link w:val="Heading4Char"/>
    <w:uiPriority w:val="9"/>
    <w:qFormat/>
    <w:rsid w:val="007407F5"/>
    <w:pPr>
      <w:keepNext/>
      <w:keepLines/>
      <w:spacing w:before="200" w:after="0"/>
      <w:outlineLvl w:val="3"/>
    </w:pPr>
    <w:rPr>
      <w:rFonts w:ascii="Cambria" w:eastAsia="MS Gothic" w:hAnsi="Cambria"/>
      <w:b/>
      <w:bCs/>
      <w:i/>
      <w:iCs/>
      <w:color w:val="4F81BD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Без интервала1"/>
    <w:link w:val="a"/>
    <w:uiPriority w:val="1"/>
    <w:qFormat/>
    <w:rsid w:val="00392DF3"/>
    <w:rPr>
      <w:rFonts w:eastAsia="MS Mincho"/>
      <w:sz w:val="24"/>
      <w:szCs w:val="22"/>
      <w:lang w:eastAsia="en-US"/>
    </w:rPr>
  </w:style>
  <w:style w:type="character" w:customStyle="1" w:styleId="a">
    <w:name w:val="Без интервала Знак"/>
    <w:link w:val="1"/>
    <w:uiPriority w:val="1"/>
    <w:rsid w:val="00392DF3"/>
    <w:rPr>
      <w:rFonts w:eastAsia="MS Mincho"/>
      <w:sz w:val="24"/>
      <w:szCs w:val="22"/>
      <w:lang w:val="ru-RU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D96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7B1D96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uiPriority w:val="9"/>
    <w:rsid w:val="00F558E2"/>
    <w:rPr>
      <w:rFonts w:ascii="Cambria" w:eastAsia="MS Gothic" w:hAnsi="Cambria" w:cs="Times New Roman"/>
      <w:b/>
      <w:bCs/>
      <w:color w:val="365F91"/>
      <w:spacing w:val="5"/>
      <w:kern w:val="28"/>
      <w:sz w:val="44"/>
      <w:szCs w:val="28"/>
    </w:rPr>
  </w:style>
  <w:style w:type="paragraph" w:customStyle="1" w:styleId="10">
    <w:name w:val="Заголовок оглавления1"/>
    <w:basedOn w:val="Heading1"/>
    <w:next w:val="Normal"/>
    <w:uiPriority w:val="39"/>
    <w:unhideWhenUsed/>
    <w:qFormat/>
    <w:rsid w:val="007B1D96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7B1D96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MS Gothic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7B1D96"/>
    <w:rPr>
      <w:rFonts w:ascii="Cambria" w:eastAsia="MS Gothic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B1D96"/>
    <w:pPr>
      <w:spacing w:after="0"/>
    </w:pPr>
    <w:rPr>
      <w:rFonts w:asciiTheme="minorHAnsi" w:hAnsiTheme="minorHAnsi"/>
      <w:b/>
      <w:szCs w:val="24"/>
    </w:rPr>
  </w:style>
  <w:style w:type="character" w:styleId="Hyperlink">
    <w:name w:val="Hyperlink"/>
    <w:uiPriority w:val="99"/>
    <w:unhideWhenUsed/>
    <w:rsid w:val="007B1D96"/>
    <w:rPr>
      <w:color w:val="0000FF"/>
      <w:u w:val="single"/>
    </w:rPr>
  </w:style>
  <w:style w:type="character" w:customStyle="1" w:styleId="Heading2Char">
    <w:name w:val="Heading 2 Char"/>
    <w:link w:val="Heading2"/>
    <w:uiPriority w:val="9"/>
    <w:rsid w:val="008E13AE"/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E13AE"/>
    <w:pPr>
      <w:spacing w:before="0" w:after="0"/>
      <w:ind w:left="240"/>
    </w:pPr>
    <w:rPr>
      <w:rFonts w:asciiTheme="minorHAnsi" w:hAnsiTheme="minorHAnsi"/>
      <w:b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993BF0"/>
    <w:pPr>
      <w:spacing w:before="0" w:after="0"/>
      <w:ind w:left="480"/>
    </w:pPr>
    <w:rPr>
      <w:rFonts w:asciiTheme="minorHAnsi" w:hAnsiTheme="minorHAnsi"/>
      <w:sz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93BF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993BF0"/>
    <w:rPr>
      <w:rFonts w:ascii="Tahoma" w:hAnsi="Tahoma" w:cs="Tahoma"/>
      <w:sz w:val="16"/>
      <w:szCs w:val="16"/>
    </w:rPr>
  </w:style>
  <w:style w:type="paragraph" w:customStyle="1" w:styleId="Code">
    <w:name w:val="Code"/>
    <w:basedOn w:val="BodyText"/>
    <w:next w:val="Normal"/>
    <w:qFormat/>
    <w:rsid w:val="0054349F"/>
    <w:pPr>
      <w:widowControl w:val="0"/>
      <w:tabs>
        <w:tab w:val="left" w:pos="560"/>
      </w:tabs>
      <w:autoSpaceDE w:val="0"/>
      <w:autoSpaceDN w:val="0"/>
      <w:adjustRightInd w:val="0"/>
      <w:spacing w:after="0" w:line="240" w:lineRule="auto"/>
    </w:pPr>
    <w:rPr>
      <w:rFonts w:cs="Menlo Regular"/>
      <w:color w:val="3F6E74"/>
      <w:sz w:val="20"/>
      <w:lang w:val="en-US"/>
    </w:rPr>
  </w:style>
  <w:style w:type="paragraph" w:customStyle="1" w:styleId="-11">
    <w:name w:val="Цветной список - Акцент 11"/>
    <w:aliases w:val="url"/>
    <w:basedOn w:val="Normal"/>
    <w:link w:val="-1"/>
    <w:uiPriority w:val="34"/>
    <w:qFormat/>
    <w:rsid w:val="00B355A8"/>
    <w:pPr>
      <w:ind w:left="720"/>
      <w:contextualSpacing/>
    </w:pPr>
    <w:rPr>
      <w:color w:val="365F91"/>
      <w:szCs w:val="20"/>
      <w:u w:val="single"/>
    </w:rPr>
  </w:style>
  <w:style w:type="paragraph" w:customStyle="1" w:styleId="Code2">
    <w:name w:val="Code 2"/>
    <w:rsid w:val="00B355A8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</w:pPr>
    <w:rPr>
      <w:rFonts w:ascii="Courier New" w:hAnsi="Courier New" w:cs="Courier New"/>
      <w:b/>
      <w:bCs/>
      <w:sz w:val="18"/>
      <w:szCs w:val="18"/>
      <w:lang w:val="en-US" w:eastAsia="en-US"/>
    </w:rPr>
  </w:style>
  <w:style w:type="character" w:customStyle="1" w:styleId="Heading3Char">
    <w:name w:val="Heading 3 Char"/>
    <w:link w:val="Heading3"/>
    <w:uiPriority w:val="9"/>
    <w:rsid w:val="00282B92"/>
    <w:rPr>
      <w:rFonts w:ascii="Cambria" w:eastAsia="MS Gothic" w:hAnsi="Cambria" w:cs="Times New Roman"/>
      <w:b/>
      <w:bCs/>
      <w:color w:val="4F81BD"/>
      <w:sz w:val="24"/>
      <w:szCs w:val="24"/>
      <w:lang w:val="en-US"/>
    </w:rPr>
  </w:style>
  <w:style w:type="table" w:styleId="TableGrid">
    <w:name w:val="Table Grid"/>
    <w:basedOn w:val="TableNormal"/>
    <w:rsid w:val="00282B92"/>
    <w:rPr>
      <w:sz w:val="24"/>
      <w:szCs w:val="24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xx">
    <w:name w:val="Список xxx"/>
    <w:basedOn w:val="-11"/>
    <w:link w:val="xxx0"/>
    <w:qFormat/>
    <w:rsid w:val="00016D47"/>
    <w:pPr>
      <w:numPr>
        <w:numId w:val="1"/>
      </w:numPr>
    </w:pPr>
    <w:rPr>
      <w:color w:val="000000"/>
      <w:u w:val="none"/>
      <w:lang w:val="en-US"/>
    </w:rPr>
  </w:style>
  <w:style w:type="character" w:customStyle="1" w:styleId="-1">
    <w:name w:val="Цветной список - Акцент 1 Знак"/>
    <w:aliases w:val="url Знак"/>
    <w:link w:val="-11"/>
    <w:uiPriority w:val="34"/>
    <w:rsid w:val="00D6052E"/>
    <w:rPr>
      <w:color w:val="365F91"/>
      <w:sz w:val="24"/>
      <w:u w:val="single"/>
    </w:rPr>
  </w:style>
  <w:style w:type="character" w:customStyle="1" w:styleId="xxx0">
    <w:name w:val="Список xxx Знак"/>
    <w:link w:val="xxx"/>
    <w:rsid w:val="00016D47"/>
    <w:rPr>
      <w:color w:val="000000"/>
      <w:sz w:val="24"/>
      <w:lang w:val="en-US" w:eastAsia="en-US"/>
    </w:rPr>
  </w:style>
  <w:style w:type="paragraph" w:customStyle="1" w:styleId="Note">
    <w:name w:val="Note"/>
    <w:basedOn w:val="Normal"/>
    <w:link w:val="Note0"/>
    <w:qFormat/>
    <w:rsid w:val="004B2503"/>
    <w:rPr>
      <w:color w:val="7F7F7F"/>
      <w:szCs w:val="20"/>
      <w:lang w:val="en-US"/>
    </w:rPr>
  </w:style>
  <w:style w:type="character" w:customStyle="1" w:styleId="Note0">
    <w:name w:val="Note Знак"/>
    <w:link w:val="Note"/>
    <w:rsid w:val="004B2503"/>
    <w:rPr>
      <w:color w:val="7F7F7F"/>
      <w:sz w:val="24"/>
      <w:lang w:val="en-US"/>
    </w:rPr>
  </w:style>
  <w:style w:type="paragraph" w:styleId="Header">
    <w:name w:val="header"/>
    <w:basedOn w:val="Normal"/>
    <w:link w:val="HeaderChar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HeaderChar">
    <w:name w:val="Header Char"/>
    <w:link w:val="Header"/>
    <w:rsid w:val="00AE1445"/>
    <w:rPr>
      <w:sz w:val="24"/>
    </w:rPr>
  </w:style>
  <w:style w:type="paragraph" w:styleId="Footer">
    <w:name w:val="footer"/>
    <w:basedOn w:val="Normal"/>
    <w:link w:val="FooterChar"/>
    <w:uiPriority w:val="99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FooterChar">
    <w:name w:val="Footer Char"/>
    <w:link w:val="Footer"/>
    <w:uiPriority w:val="99"/>
    <w:rsid w:val="00AE1445"/>
    <w:rPr>
      <w:sz w:val="24"/>
    </w:rPr>
  </w:style>
  <w:style w:type="paragraph" w:customStyle="1" w:styleId="Default">
    <w:name w:val="Default"/>
    <w:rsid w:val="00CA7E4C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eastAsia="en-US"/>
    </w:rPr>
  </w:style>
  <w:style w:type="paragraph" w:styleId="BodyText">
    <w:name w:val="Body Text"/>
    <w:basedOn w:val="Normal"/>
    <w:link w:val="BodyTextChar"/>
    <w:rsid w:val="007E1539"/>
    <w:pPr>
      <w:spacing w:after="120"/>
    </w:pPr>
    <w:rPr>
      <w:szCs w:val="20"/>
    </w:rPr>
  </w:style>
  <w:style w:type="character" w:customStyle="1" w:styleId="BodyTextChar">
    <w:name w:val="Body Text Char"/>
    <w:link w:val="BodyText"/>
    <w:rsid w:val="007E1539"/>
    <w:rPr>
      <w:sz w:val="24"/>
    </w:rPr>
  </w:style>
  <w:style w:type="paragraph" w:customStyle="1" w:styleId="11">
    <w:name w:val="Нижний колонтитул1"/>
    <w:rsid w:val="002934F0"/>
    <w:pPr>
      <w:tabs>
        <w:tab w:val="center" w:pos="4677"/>
        <w:tab w:val="right" w:pos="9355"/>
      </w:tabs>
    </w:pPr>
    <w:rPr>
      <w:rFonts w:ascii="Lucida Grande" w:eastAsia="ヒラギノ角ゴ Pro W3" w:hAnsi="Lucida Grande"/>
      <w:color w:val="000000"/>
      <w:sz w:val="24"/>
    </w:rPr>
  </w:style>
  <w:style w:type="character" w:customStyle="1" w:styleId="Heading4Char">
    <w:name w:val="Heading 4 Char"/>
    <w:link w:val="Heading4"/>
    <w:uiPriority w:val="9"/>
    <w:rsid w:val="007407F5"/>
    <w:rPr>
      <w:rFonts w:ascii="Cambria" w:eastAsia="MS Gothic" w:hAnsi="Cambria" w:cs="Times New Roman"/>
      <w:b/>
      <w:bCs/>
      <w:i/>
      <w:iCs/>
      <w:color w:val="4F81BD"/>
      <w:sz w:val="24"/>
    </w:rPr>
  </w:style>
  <w:style w:type="character" w:customStyle="1" w:styleId="apple-style-span">
    <w:name w:val="apple-style-span"/>
    <w:basedOn w:val="DefaultParagraphFont"/>
    <w:rsid w:val="007407F5"/>
  </w:style>
  <w:style w:type="character" w:customStyle="1" w:styleId="apple-converted-space">
    <w:name w:val="apple-converted-space"/>
    <w:basedOn w:val="DefaultParagraphFont"/>
    <w:rsid w:val="007407F5"/>
  </w:style>
  <w:style w:type="paragraph" w:styleId="NormalWeb">
    <w:name w:val="Normal (Web)"/>
    <w:basedOn w:val="Normal"/>
    <w:uiPriority w:val="99"/>
    <w:unhideWhenUsed/>
    <w:rsid w:val="007407F5"/>
    <w:pPr>
      <w:spacing w:before="100" w:beforeAutospacing="1" w:after="100" w:afterAutospacing="1" w:line="240" w:lineRule="auto"/>
    </w:pPr>
    <w:rPr>
      <w:rFonts w:ascii="Times" w:hAnsi="Times"/>
      <w:sz w:val="20"/>
      <w:szCs w:val="20"/>
      <w:lang w:val="en-US"/>
    </w:rPr>
  </w:style>
  <w:style w:type="character" w:styleId="FollowedHyperlink">
    <w:name w:val="FollowedHyperlink"/>
    <w:uiPriority w:val="99"/>
    <w:unhideWhenUsed/>
    <w:rsid w:val="007407F5"/>
    <w:rPr>
      <w:color w:val="800080"/>
      <w:u w:val="single"/>
    </w:rPr>
  </w:style>
  <w:style w:type="character" w:customStyle="1" w:styleId="tooltip">
    <w:name w:val="tooltip"/>
    <w:basedOn w:val="DefaultParagraphFont"/>
    <w:rsid w:val="007407F5"/>
  </w:style>
  <w:style w:type="character" w:styleId="HTMLCode">
    <w:name w:val="HTML Code"/>
    <w:uiPriority w:val="99"/>
    <w:unhideWhenUsed/>
    <w:rsid w:val="007407F5"/>
    <w:rPr>
      <w:rFonts w:ascii="Courier" w:eastAsia="Calibri" w:hAnsi="Courier" w:cs="Courier"/>
      <w:sz w:val="20"/>
      <w:szCs w:val="20"/>
    </w:rPr>
  </w:style>
  <w:style w:type="character" w:customStyle="1" w:styleId="task-item-suffix">
    <w:name w:val="task-item-suffix"/>
    <w:basedOn w:val="DefaultParagraphFont"/>
    <w:rsid w:val="007407F5"/>
  </w:style>
  <w:style w:type="character" w:styleId="Strong">
    <w:name w:val="Strong"/>
    <w:uiPriority w:val="22"/>
    <w:qFormat/>
    <w:rsid w:val="007407F5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407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" w:hAnsi="Courier"/>
      <w:sz w:val="20"/>
      <w:szCs w:val="20"/>
      <w:lang w:val="en-US"/>
    </w:rPr>
  </w:style>
  <w:style w:type="character" w:customStyle="1" w:styleId="HTMLPreformattedChar">
    <w:name w:val="HTML Preformatted Char"/>
    <w:link w:val="HTMLPreformatted"/>
    <w:uiPriority w:val="99"/>
    <w:rsid w:val="007407F5"/>
    <w:rPr>
      <w:rFonts w:ascii="Courier" w:hAnsi="Courier" w:cs="Courier"/>
      <w:sz w:val="20"/>
      <w:szCs w:val="20"/>
      <w:lang w:val="en-US"/>
    </w:rPr>
  </w:style>
  <w:style w:type="character" w:styleId="Emphasis">
    <w:name w:val="Emphasis"/>
    <w:uiPriority w:val="20"/>
    <w:qFormat/>
    <w:rsid w:val="007407F5"/>
    <w:rPr>
      <w:i/>
      <w:iCs/>
    </w:rPr>
  </w:style>
  <w:style w:type="character" w:customStyle="1" w:styleId="hps">
    <w:name w:val="hps"/>
    <w:basedOn w:val="DefaultParagraphFont"/>
    <w:rsid w:val="00AD3094"/>
  </w:style>
  <w:style w:type="paragraph" w:styleId="TOC4">
    <w:name w:val="toc 4"/>
    <w:basedOn w:val="Normal"/>
    <w:next w:val="Normal"/>
    <w:autoRedefine/>
    <w:rsid w:val="00944F2A"/>
    <w:pPr>
      <w:spacing w:before="0" w:after="0"/>
      <w:ind w:left="72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rsid w:val="00944F2A"/>
    <w:pPr>
      <w:spacing w:before="0" w:after="0"/>
      <w:ind w:left="9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rsid w:val="00944F2A"/>
    <w:pPr>
      <w:spacing w:before="0" w:after="0"/>
      <w:ind w:left="120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rsid w:val="00944F2A"/>
    <w:pPr>
      <w:spacing w:before="0" w:after="0"/>
      <w:ind w:left="144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rsid w:val="00944F2A"/>
    <w:pPr>
      <w:spacing w:before="0" w:after="0"/>
      <w:ind w:left="168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rsid w:val="00944F2A"/>
    <w:pPr>
      <w:spacing w:before="0" w:after="0"/>
      <w:ind w:left="1920"/>
    </w:pPr>
    <w:rPr>
      <w:rFonts w:asciiTheme="minorHAnsi" w:hAnsiTheme="minorHAns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72E9B"/>
    <w:pPr>
      <w:pBdr>
        <w:bottom w:val="none" w:sz="0" w:space="0" w:color="auto"/>
      </w:pBdr>
      <w:spacing w:line="276" w:lineRule="auto"/>
      <w:contextualSpacing w:val="0"/>
      <w:outlineLvl w:val="9"/>
    </w:pPr>
    <w:rPr>
      <w:rFonts w:ascii="Calibri" w:hAnsi="Calibri"/>
      <w:spacing w:val="0"/>
      <w:kern w:val="0"/>
      <w:sz w:val="28"/>
      <w:lang w:val="en-US" w:eastAsia="ru-RU"/>
    </w:rPr>
  </w:style>
  <w:style w:type="paragraph" w:styleId="ListParagraph">
    <w:name w:val="List Paragraph"/>
    <w:basedOn w:val="Normal"/>
    <w:uiPriority w:val="34"/>
    <w:qFormat/>
    <w:rsid w:val="00D92B47"/>
    <w:pPr>
      <w:ind w:left="720"/>
      <w:contextualSpacing/>
    </w:pPr>
  </w:style>
  <w:style w:type="numbering" w:customStyle="1" w:styleId="NoList1">
    <w:name w:val="No List1"/>
    <w:next w:val="NoList"/>
    <w:uiPriority w:val="99"/>
    <w:semiHidden/>
    <w:unhideWhenUsed/>
    <w:rsid w:val="0054440F"/>
  </w:style>
  <w:style w:type="paragraph" w:customStyle="1" w:styleId="copyright">
    <w:name w:val="copyrigh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generator">
    <w:name w:val="generator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navigation-top">
    <w:name w:val="navigation-top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navigation-bottom">
    <w:name w:val="navigation-bottom"/>
    <w:basedOn w:val="Normal"/>
    <w:rsid w:val="0054440F"/>
    <w:pPr>
      <w:spacing w:before="300" w:after="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isclosure">
    <w:name w:val="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nodisclosure">
    <w:name w:val="no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index-title">
    <w:name w:val="index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0"/>
      <w:szCs w:val="20"/>
      <w:lang w:val="en-US"/>
    </w:rPr>
  </w:style>
  <w:style w:type="paragraph" w:customStyle="1" w:styleId="index-column">
    <w:name w:val="index-colum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Title1">
    <w:name w:val="Title1"/>
    <w:basedOn w:val="Normal"/>
    <w:rsid w:val="0054440F"/>
    <w:pPr>
      <w:spacing w:before="0" w:after="100" w:afterAutospacing="1" w:line="240" w:lineRule="auto"/>
    </w:pPr>
    <w:rPr>
      <w:rFonts w:ascii="Times New Roman" w:eastAsia="Times New Roman" w:hAnsi="Times New Roman"/>
      <w:sz w:val="52"/>
      <w:szCs w:val="52"/>
      <w:lang w:val="en-US"/>
    </w:rPr>
  </w:style>
  <w:style w:type="paragraph" w:customStyle="1" w:styleId="Subtitle1">
    <w:name w:val="Subtitle1"/>
    <w:basedOn w:val="Normal"/>
    <w:rsid w:val="0054440F"/>
    <w:pPr>
      <w:pBdr>
        <w:bottom w:val="single" w:sz="6" w:space="0" w:color="5088C5"/>
      </w:pBdr>
      <w:spacing w:before="100" w:beforeAutospacing="1" w:after="100" w:afterAutospacing="1" w:line="240" w:lineRule="auto"/>
    </w:pPr>
    <w:rPr>
      <w:rFonts w:ascii="Times New Roman" w:eastAsia="Times New Roman" w:hAnsi="Times New Roman"/>
      <w:color w:val="3C4C6C"/>
      <w:sz w:val="43"/>
      <w:szCs w:val="43"/>
      <w:lang w:val="en-US"/>
    </w:rPr>
  </w:style>
  <w:style w:type="paragraph" w:customStyle="1" w:styleId="subsubtitle">
    <w:name w:val="subsub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35"/>
      <w:szCs w:val="35"/>
      <w:lang w:val="en-US"/>
    </w:rPr>
  </w:style>
  <w:style w:type="paragraph" w:customStyle="1" w:styleId="warning">
    <w:name w:val="warning"/>
    <w:basedOn w:val="Normal"/>
    <w:rsid w:val="0054440F"/>
    <w:pPr>
      <w:pBdr>
        <w:top w:val="single" w:sz="6" w:space="4" w:color="5088C5"/>
        <w:left w:val="single" w:sz="6" w:space="10" w:color="5088C5"/>
        <w:bottom w:val="single" w:sz="6" w:space="4" w:color="5088C5"/>
        <w:right w:val="single" w:sz="6" w:space="10" w:color="5088C5"/>
      </w:pBdr>
      <w:shd w:val="clear" w:color="auto" w:fill="F0F3F7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bug">
    <w:name w:val="bug"/>
    <w:basedOn w:val="Normal"/>
    <w:rsid w:val="0054440F"/>
    <w:pPr>
      <w:pBdr>
        <w:top w:val="single" w:sz="6" w:space="4" w:color="000000"/>
        <w:left w:val="single" w:sz="6" w:space="10" w:color="000000"/>
        <w:bottom w:val="single" w:sz="6" w:space="4" w:color="000000"/>
        <w:right w:val="single" w:sz="6" w:space="10" w:color="000000"/>
      </w:pBdr>
      <w:shd w:val="clear" w:color="auto" w:fill="FFFFCC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precated">
    <w:name w:val="deprecated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F60425"/>
      <w:szCs w:val="24"/>
      <w:lang w:val="en-US"/>
    </w:rPr>
  </w:style>
  <w:style w:type="paragraph" w:customStyle="1" w:styleId="section">
    <w:name w:val="section"/>
    <w:basedOn w:val="Normal"/>
    <w:rsid w:val="0054440F"/>
    <w:pPr>
      <w:spacing w:before="720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specification">
    <w:name w:val="section-specification"/>
    <w:basedOn w:val="Normal"/>
    <w:rsid w:val="0054440F"/>
    <w:pPr>
      <w:spacing w:before="100" w:beforeAutospacing="1" w:after="100" w:afterAutospacing="1" w:line="240" w:lineRule="auto"/>
      <w:ind w:left="600" w:right="600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task-list">
    <w:name w:val="task-lis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method">
    <w:name w:val="section-method"/>
    <w:basedOn w:val="Normal"/>
    <w:rsid w:val="0054440F"/>
    <w:pPr>
      <w:spacing w:before="552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title">
    <w:name w:val="method-title"/>
    <w:basedOn w:val="Normal"/>
    <w:rsid w:val="0054440F"/>
    <w:pPr>
      <w:spacing w:before="100" w:beforeAutospacing="1" w:after="36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subtitle">
    <w:name w:val="method-subtitle"/>
    <w:basedOn w:val="Normal"/>
    <w:rsid w:val="0054440F"/>
    <w:pPr>
      <w:spacing w:before="168" w:after="4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declaration">
    <w:name w:val="method-declaration"/>
    <w:basedOn w:val="Normal"/>
    <w:rsid w:val="0054440F"/>
    <w:pPr>
      <w:spacing w:before="284" w:after="21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ation">
    <w:name w:val="declaratio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Cs w:val="24"/>
      <w:lang w:val="en-US"/>
    </w:rPr>
  </w:style>
  <w:style w:type="paragraph" w:customStyle="1" w:styleId="argument-def">
    <w:name w:val="argument-def"/>
    <w:basedOn w:val="Normal"/>
    <w:rsid w:val="0054440F"/>
    <w:pPr>
      <w:spacing w:before="72" w:after="72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ed-in-ref">
    <w:name w:val="declared-in-ref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666666"/>
      <w:szCs w:val="24"/>
      <w:lang w:val="en-US"/>
    </w:rPr>
  </w:style>
  <w:style w:type="paragraph" w:customStyle="1" w:styleId="specification-title">
    <w:name w:val="specification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character" w:customStyle="1" w:styleId="sectionname">
    <w:name w:val="sectionname"/>
    <w:basedOn w:val="DefaultParagraphFont"/>
    <w:rsid w:val="0054440F"/>
  </w:style>
  <w:style w:type="character" w:customStyle="1" w:styleId="sectionname1">
    <w:name w:val="sectionname1"/>
    <w:basedOn w:val="DefaultParagraphFont"/>
    <w:rsid w:val="0054440F"/>
  </w:style>
  <w:style w:type="paragraph" w:customStyle="1" w:styleId="specification-title1">
    <w:name w:val="specification-title1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b/>
      <w:bCs/>
      <w:szCs w:val="24"/>
      <w:lang w:val="en-US"/>
    </w:rPr>
  </w:style>
  <w:style w:type="character" w:customStyle="1" w:styleId="tooltip1">
    <w:name w:val="tooltip1"/>
    <w:basedOn w:val="DefaultParagraphFont"/>
    <w:rsid w:val="0054440F"/>
    <w:rPr>
      <w:vanish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ooltip2">
    <w:name w:val="tooltip2"/>
    <w:basedOn w:val="DefaultParagraphFont"/>
    <w:rsid w:val="0054440F"/>
    <w:rPr>
      <w:vanish w:val="0"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ask-item-suffix1">
    <w:name w:val="task-item-suffix1"/>
    <w:basedOn w:val="DefaultParagraphFont"/>
    <w:rsid w:val="0054440F"/>
    <w:rPr>
      <w:i/>
      <w:iCs/>
      <w:color w:val="999966"/>
      <w:sz w:val="18"/>
      <w:szCs w:val="18"/>
    </w:rPr>
  </w:style>
  <w:style w:type="character" w:customStyle="1" w:styleId="copyright1">
    <w:name w:val="copyright1"/>
    <w:basedOn w:val="DefaultParagraphFont"/>
    <w:rsid w:val="0054440F"/>
    <w:rPr>
      <w:sz w:val="18"/>
      <w:szCs w:val="18"/>
    </w:rPr>
  </w:style>
  <w:style w:type="character" w:customStyle="1" w:styleId="generator1">
    <w:name w:val="generator1"/>
    <w:basedOn w:val="DefaultParagraphFont"/>
    <w:rsid w:val="0054440F"/>
    <w:rPr>
      <w:sz w:val="17"/>
      <w:szCs w:val="1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26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37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3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736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9420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799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6818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512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383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48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9298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922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732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849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54616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76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80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662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3225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96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39939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42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5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6048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948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033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73712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430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91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940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68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9479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839066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437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6088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66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1533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206851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1786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69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50294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1274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2166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80997374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2442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68962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919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253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13295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86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95891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38301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16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64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097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806161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77751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037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36584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30936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1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14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66807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253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6749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374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800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71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70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375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595499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  <w:div w:id="1805929176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11810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819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93041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65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62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601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283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67435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174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413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02922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236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66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9965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392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96458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411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2170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36853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930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510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198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2672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628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60706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26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389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8656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89356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5368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63535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2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04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608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303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4018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1290840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663257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87995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61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00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9600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14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24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051564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16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411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52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3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16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04514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46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71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11039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0341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026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1564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861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69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766606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11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966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1033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922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053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23165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49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0932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7139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428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76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393426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3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7888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562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22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950492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91670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732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14556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0269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189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358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589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445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96135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371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8557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9433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324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2560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7907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77867024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210672632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0506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9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9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99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5233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44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481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76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39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17165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60434100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631835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472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887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867573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9871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81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06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177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46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82146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98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14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5286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438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255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97834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069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9410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5936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39333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40607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238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4880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60336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25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0830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90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320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942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86837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75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89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466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301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092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918431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108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7048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7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2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39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409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17904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78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7189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23827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643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787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2521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687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050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172251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0023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5597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23540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4784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832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47911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84296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57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62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66477292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184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7475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6703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86120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3825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458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854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73866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4898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9918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651727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72735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6184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931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38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49193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65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71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94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16254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60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846762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30107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65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18542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7470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81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69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441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829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612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633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27558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1535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47181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128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1469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00503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7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155369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49914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62832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560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7903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0088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263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922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6364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69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04466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3627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16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97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74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935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4736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2555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5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17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55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77208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747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142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1323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2157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9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91668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062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8444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40021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214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9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1189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2854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66886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565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1664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48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757992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8846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16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1525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194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30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48395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6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8574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85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991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2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31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231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610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14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53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82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417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979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7188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9713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8928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499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814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722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835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5674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20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084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8066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770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05753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212784746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557354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8263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19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48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8140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22782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00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25932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736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893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63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5444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4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18608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43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6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4821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02436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32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845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3172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141377316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4204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636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93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22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32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2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04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3202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95658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596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312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66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89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606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546315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45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6767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3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4127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03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20642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9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9171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252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83602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8326708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29401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639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29080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69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5041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5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687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5057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38191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59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269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96708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662245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740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093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8924943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36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35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7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0960">
          <w:marLeft w:val="600"/>
          <w:marRight w:val="60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767444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86945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72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030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2581780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5716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9016764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32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56299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457531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2423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5457219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434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9518083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49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5726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3383118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5903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80138936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956378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806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0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329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28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14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057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31174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0666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669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36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854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320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89129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012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9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94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503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38417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4849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1232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292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163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9772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01839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06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21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61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8195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25861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3457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437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4409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0013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6762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28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854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0520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475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489348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377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60603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4848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367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75422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186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2779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6889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5077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41589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90186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6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621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75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835527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586467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64076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21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399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706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75763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091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31771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1515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6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9659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9894032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2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16759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391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470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60253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9984606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5703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2751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171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975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080191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73685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5808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757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7491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017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039902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0589370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19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349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129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1066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57731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758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2475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727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183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08988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1340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368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2031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85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0152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2067986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59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56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435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51294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80671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718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906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7635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925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698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495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70427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8396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927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8883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49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280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45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328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37615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5464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743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510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076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05515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4184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955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07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885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28754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313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456222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04947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696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1763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21005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0741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3784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549645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50037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78947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303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1363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52025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948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6730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009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0626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744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089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83813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35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655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2794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07859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280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3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2641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706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79849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317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687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333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3444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70093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253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377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91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9907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41287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6902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382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33683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420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223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909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9577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485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78469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87434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713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9615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7395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72706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264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608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895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14823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7474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808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2422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96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29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80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941798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53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19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478537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51986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86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8293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036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1829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689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3504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4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53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9373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617933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73223495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031633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667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07632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036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9430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305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359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3197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45584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4339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966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459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918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251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727740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71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989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210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14819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49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25424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5978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45324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75854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7329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4035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365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44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3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70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7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36218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6822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623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9601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4420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21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6966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396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540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1706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07984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6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34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49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46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8926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30680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441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5023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792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96860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450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05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10003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765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177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51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82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688864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6460850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224096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02246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29160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79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944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308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90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82953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36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06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4375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123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497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75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0924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40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508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5940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861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1383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873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585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37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44966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6129340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0992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2092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1985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477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25604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0171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12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0645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4845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16154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87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2443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01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71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1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59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2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614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0097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728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04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209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99360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2113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85198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22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7851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9125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613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54744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76683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09726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9959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7446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3190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7251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05290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6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8778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367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522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17237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720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102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8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005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4800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570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6156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7841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620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18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53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788688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768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229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6466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8068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235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8615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16564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3191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461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598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3669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184687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716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4644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552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79736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91382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907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5488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4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9752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114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8722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074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19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4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4805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359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9010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10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61354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415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06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8707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019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8662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78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4705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3863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70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059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762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6446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2424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0741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865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279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8610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4108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7410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612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868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856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74714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50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9687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86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2380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9053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1138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9221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0768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464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332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69316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19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3860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28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2298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92648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14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9202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14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844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54074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4073384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3978246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4148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67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378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518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99130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697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482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59240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3578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63805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44213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0097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293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56439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409834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010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93735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683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10139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48426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3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37817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286891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7489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0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94802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399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95452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093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18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809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786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029457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390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3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4252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651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44756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220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867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006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3451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48418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38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066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459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88194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85908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529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443976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2668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5649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014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959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823265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423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2564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38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421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74588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22043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991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353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728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1136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2826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7571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5475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575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51627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0647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1423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18695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177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41246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0670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00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755665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406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223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47774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196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5039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42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686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26149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2364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7653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874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3715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13246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954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4310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601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1292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65388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417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570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321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78515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5161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11103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83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06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940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64172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65244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556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15423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124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84315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906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350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9493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189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29000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568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935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226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917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29929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7294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62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73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106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66283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3155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541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1311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9842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66308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327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79855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672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139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517516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437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14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92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69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78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213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343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8279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1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070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384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5902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1274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695857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7040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303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54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20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33208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051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77408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696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8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069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8601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15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658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54245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430936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6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4224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15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165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87055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6230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90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35023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98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0769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8750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04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8348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952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646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53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3628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47199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057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267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22304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861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4946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3034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863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035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6251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76705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567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103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920003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2474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860651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01931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46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597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8607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80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11012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9073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441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8364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433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58739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544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997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83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51792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29049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68077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0622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421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96582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16292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85982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54057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506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1832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196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57309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4834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843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60001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349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60031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929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7345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279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15070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4587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354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3077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932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38163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9152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6831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3239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3028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40742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5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562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5621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6293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55210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973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58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952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101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84298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16548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66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1256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1611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7179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084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149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4674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1369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2570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3898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145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312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81428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55779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244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8530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834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232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52087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472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4680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9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6479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27836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40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26560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4151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521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24169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875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3735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137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50584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929607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70719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339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000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7540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66155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06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93834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45348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212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2703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16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292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31730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70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10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5677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1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6568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7443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8772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390103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552223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131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47488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54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3657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5888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8682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0130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8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19636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75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784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62523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14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532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7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020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72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419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9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635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96521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88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6732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768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245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852752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7346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1055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8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40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57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64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696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0812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0065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899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416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1964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900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0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795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754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661450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784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0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472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7717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53674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640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5491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54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869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8660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344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27440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776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1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2653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868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44598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056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293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59620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43775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4673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904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10797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65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28092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4245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627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1382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033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21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35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1137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546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666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26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435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4792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76946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201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44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64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44372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8631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487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129905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636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759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88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2456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192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952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429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4627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37595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132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95856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785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465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73919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952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344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070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103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12885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9842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648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79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362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25225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3108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209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120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9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574322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5015558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26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0603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459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942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05094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607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425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3910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854434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873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155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2795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568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073695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546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7649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3978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646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1685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1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939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285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43195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092818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23427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190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6941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941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888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8095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45485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892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405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519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1596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09894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860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7237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4458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9617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65728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86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0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558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6067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48621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997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0969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97114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43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9800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1450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79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79106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10700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3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159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7865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71098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5262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2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00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144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84704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567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143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776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6945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65749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2226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745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03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33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5136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860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0923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99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5947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920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819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8853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076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593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139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581056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7371262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6099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797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6307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800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9664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530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8540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5573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69979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8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67977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668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4399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6485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015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3664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7012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835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625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826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57395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3794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97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9076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01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1496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912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724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0363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99988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882660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0491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5209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07611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11180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8440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02295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9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966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571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177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67391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46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05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65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5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99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7628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784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044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22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198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8702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20156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70977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60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131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971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70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576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6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30274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1310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044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563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222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784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253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77235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1939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0534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1941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0911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889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57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2684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8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1542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602098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75443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58303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34883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563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349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0935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65513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069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737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8183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115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99849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1218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3267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6798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44956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825927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023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882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664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41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06562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840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98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9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9116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458621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24857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912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808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19866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7289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80553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3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74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147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3301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55723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364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8711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36844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75601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601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9060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038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101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436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820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35470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861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49425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565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7802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45572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454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426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9251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770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9441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40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677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904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0553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0504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2426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477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44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879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38949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142123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32406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3040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588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1617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686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56701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47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0118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565575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89343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253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00976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75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4477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6078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165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50950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9446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045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24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781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4200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5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908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2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8959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00919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01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470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3446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102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44009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652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0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812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3089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64649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285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2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84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1068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2862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819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08554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698700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99700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8679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57480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1958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15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2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9773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4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08439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745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19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19805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465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54268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051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803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49570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776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148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740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3694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0998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51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941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95271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028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4239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116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24304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525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168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28087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688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646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268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2866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87339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714527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8401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839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313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18398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825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9593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0624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52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6588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167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356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974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5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41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83959">
      <w:marLeft w:val="0"/>
      <w:marRight w:val="0"/>
      <w:marTop w:val="0"/>
      <w:marBottom w:val="0"/>
      <w:divBdr>
        <w:top w:val="single" w:sz="6" w:space="12" w:color="2B334F"/>
        <w:left w:val="none" w:sz="0" w:space="0" w:color="auto"/>
        <w:bottom w:val="none" w:sz="0" w:space="0" w:color="auto"/>
        <w:right w:val="none" w:sz="0" w:space="0" w:color="auto"/>
      </w:divBdr>
      <w:divsChild>
        <w:div w:id="204690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2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319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7698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3132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1955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103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7608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849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55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691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6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36726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357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4593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870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967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0229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17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1317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713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166289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450780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53485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9067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788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9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1198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74466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188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199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9018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611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67731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132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5326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01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169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0777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099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15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315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94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950126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028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7173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14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2061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2579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852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229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52617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37550024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78778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67241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95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911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1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33385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13989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55328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840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6367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6009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909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15580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581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604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312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17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32502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7321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8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0561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39814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33627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376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47640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532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206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5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1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04975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079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31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715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10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54456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20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5657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213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6843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5114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0370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953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442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3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1572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5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3363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711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211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26375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06505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487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481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588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5584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13238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560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897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720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409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092328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711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38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199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20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79300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7373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13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0860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854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38444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776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581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760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244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66718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23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743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4897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732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44656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82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742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675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612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547801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0524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4260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2696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175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27651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3292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386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0501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857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89609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239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091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989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691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9707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48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3630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16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2966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1704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965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532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995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4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32606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190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653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6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109596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7024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90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0137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85988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3049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1467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7990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7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70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683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569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7117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41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6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44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41869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982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5408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652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134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61634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899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59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7488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27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33106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597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82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0518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044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96087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9641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0458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552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345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271141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27454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1545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9197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5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126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9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3912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70097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02569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629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97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968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40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49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6252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2879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85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06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093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291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630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81978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969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7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5576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073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32941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366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438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000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0178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61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39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67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4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78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056686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  <w:div w:id="924191301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6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0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54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72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68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34249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591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340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34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16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880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339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15460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920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040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70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0082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98821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7951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04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8297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920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254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3664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1082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041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1973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84820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0153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9837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466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632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826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5956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19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49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5831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101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75161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288645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137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0770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7448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8218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6667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374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4031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8596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60441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6504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236389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7332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491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937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10418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205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6312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289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661087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49186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6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03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1805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289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04543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8721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515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410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2421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01606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232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39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49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9610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81581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3474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162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41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829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09080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03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7517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40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40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60351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139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2939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9297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60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79483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9268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30398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0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86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70054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6518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13709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632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066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90835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4083861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85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820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79241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449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46909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613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20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8820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313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511287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48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5045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8095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395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4344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01572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96336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445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9978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221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1566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31795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22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09941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4587646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36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44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44184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591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326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553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3806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35955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38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683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7510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68979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9269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104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961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81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00618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8444718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7275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40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726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44655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03119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1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4971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239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00635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92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3875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2902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401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31563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64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39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414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95747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35969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6646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26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8350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18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8082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520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2031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7079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719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8109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831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4761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581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98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68306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177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99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2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82748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20988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645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32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62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238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27128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5883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16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3524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7505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67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538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1491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146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4874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5291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85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8125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3951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6259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550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8799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78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0683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9425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916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7812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468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4304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363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500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026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821369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4439593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5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518442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8255131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81732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8990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005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482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65076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7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554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748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7476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3202099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3578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72414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42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44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65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0902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493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89735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20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103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020594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1342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880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9747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714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850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71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9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4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1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59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85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6827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29410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701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81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433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26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02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415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539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355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1006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1419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32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615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8256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869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758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0497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050320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851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312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5552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225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8090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03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79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404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0409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5875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138935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13913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523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39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615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33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45647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750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7463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069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2107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641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247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0277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983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8909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7187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42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668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160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267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1617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7206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323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302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5390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2478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0774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3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306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51160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0865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359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47626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1099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9865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2229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456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089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41311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375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349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7497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9782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437553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51460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8987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24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39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32927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12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090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833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208667990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81934865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73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0367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0237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03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10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69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97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435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5020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318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7576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40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60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5840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392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73958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0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92082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8915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809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998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583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161973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9914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496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98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084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62498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773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0206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22757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776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8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7248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3462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732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2245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32114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5062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94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555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209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244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618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82327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0526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01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7570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51138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622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66379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181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1509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88692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5467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8906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800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110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8004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2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45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280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073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02455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59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3567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842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0158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00956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22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49766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163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9318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07423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199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25638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6985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99969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62445991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76980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16949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7241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800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431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420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144768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296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897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088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310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89220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22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358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157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1349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581390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4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70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5808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364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80542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83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56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57321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136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95639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699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618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197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68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30359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43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188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7344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25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70879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32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9131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5071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713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55033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125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497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5991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855069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9597372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54506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952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83864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157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605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71646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914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3089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3344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380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24988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6417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533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2799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8135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577106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929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0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300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4295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27336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3324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000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08148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548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58366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328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6040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797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3050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73669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335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3881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150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0554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83078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2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335097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98871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81250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898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85769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1414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00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367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675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68244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8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4733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9347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79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02507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1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7341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10687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7330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06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83647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393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5219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24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6038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433524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86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594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597600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45898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84918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9076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38288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821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83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598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0891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57682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063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5436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01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31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21271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023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79153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548565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990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99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63024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788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74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9351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711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93311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85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76516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71939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7192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991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05960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65201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80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5364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1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30621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4854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425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23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959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4125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7336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4190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07640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989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283682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824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72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86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4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223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438275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5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4752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729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6969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62110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590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2257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512951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44214085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32814569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299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75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231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444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8869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13946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43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965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3154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9681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235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2169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668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519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8307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1734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443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04046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32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346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83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95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30739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01126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11988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299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25328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9001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7153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911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59281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413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647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573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9845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96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36718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5502628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20549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527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97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098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389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01201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48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8933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402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252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039101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923592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7229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4282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8145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27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0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9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14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427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2322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1723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55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518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88398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431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0555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00757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201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09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163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76307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2323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03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230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9652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803735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9699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50966344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890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7513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6381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5232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153078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114402465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3741123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126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1080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3614919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7807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73631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11905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122060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93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97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131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8899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477167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23860214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8817352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2014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4232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5320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6869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9524068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159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7155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1423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9973638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8795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1359262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97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8446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2241180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160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5216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04762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074156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3041730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03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8486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1270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384856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454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47531860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710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4600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427475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  <w:div w:id="1433356161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141231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0482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9824352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24994871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057769">
          <w:marLeft w:val="600"/>
          <w:marRight w:val="60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384429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69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5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6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09002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084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531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83237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12615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513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371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589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3586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3833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99491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1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32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59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64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640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76215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0517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5113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11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6562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598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361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2986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3891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038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12910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6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46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249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385322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813594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65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398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9968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1267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2314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626691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70140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02144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441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41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430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4349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0480703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8127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4896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918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39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064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85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302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1213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641273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287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2518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754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1877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251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20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30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787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820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3161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031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755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1359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5062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374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555965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623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683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8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5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11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5722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52025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989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9684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035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94615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03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5017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357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16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2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696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8186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0911984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205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76969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552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3259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94622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62314729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1494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6985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3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215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3038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8145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9561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81514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43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3598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75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616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828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8077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362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6720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512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36353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0865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17890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985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420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6754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418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548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451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114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46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43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11926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4915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641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266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2751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93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43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1842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848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584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81801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32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55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042233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9351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5117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459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4082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33063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34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812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209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384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049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0307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7410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918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604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5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30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18375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8731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0437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202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3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7655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0083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75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71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3170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3671770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522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5414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4134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8722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85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3253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067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6346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986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4514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0404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27514068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29099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329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502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43922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51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421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16929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194054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886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01883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700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359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7301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77788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98954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69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198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381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9182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7492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0846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123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8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571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56667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7778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5624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381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5216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0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5930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3382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434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90641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1622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7733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20723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1368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2722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8525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320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71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991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91023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7761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5612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9865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3066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49269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987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639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023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297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807259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67035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885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2834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210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72468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536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195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955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96191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610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066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889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87829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86870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648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05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0343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95563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01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608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253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3191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71552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495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997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618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4647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695577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47447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4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6668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8734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814863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82186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16992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697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9426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29104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850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0737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790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94445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153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067796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32651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16191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09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45817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215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684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94011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6783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035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801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09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192138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479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7717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14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481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41973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025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89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016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57118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063588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243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554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5666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7965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28392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553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84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2869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72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244408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6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541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5241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58872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694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887475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96689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684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851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2617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92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16085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8037632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0881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501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830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03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366106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321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8729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210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9525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36664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4503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8421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23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6541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96358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09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4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8663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1296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411438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430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40163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698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3065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05009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732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53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987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0895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09637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34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35019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9291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57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1749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78304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64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3577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26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779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25293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38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000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13781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315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31860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3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109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211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937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52429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76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019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6623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620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425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656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271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5336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25813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748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986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195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073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81427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76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990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487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7048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05216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98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6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51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61789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885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730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08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3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1133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36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577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619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0831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6786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185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543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03523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9530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4561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3771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738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377736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9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3490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43320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550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970999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176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896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461962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60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36703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30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533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211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0529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22772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7961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997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49694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4217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2412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2705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5578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23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199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03825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9821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62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1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172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43115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0531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4241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2280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076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91843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956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0892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559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98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19225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368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06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42230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9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70703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662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96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02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7320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374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5344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021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02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85678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51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1663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02172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29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95385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409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099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5702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21646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80519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02146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96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577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0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1451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90553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34203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337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8990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90964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76759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267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34867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9242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4541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902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93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4675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684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3619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48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96380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97272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239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7580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0625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5186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208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30477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221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778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85097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631307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133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14141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795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05963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861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1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1874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39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68370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551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174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98802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681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598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2318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691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92057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7066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309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692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53381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641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653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244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211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19638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361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0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924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9642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6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18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006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2939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6207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45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13303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6550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841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71352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930603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0751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859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9717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700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8550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7508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03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12534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09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3784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601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236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76270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834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366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40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49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00008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253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494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78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63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215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93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071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6131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5788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2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0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78114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853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4473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9320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31961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80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3671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5212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5428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30328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16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863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0591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18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627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440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78487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37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892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00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894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7831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1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9179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81561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0912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0793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90639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924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7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8461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5291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8200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51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771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40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019311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249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698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824619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000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01080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7194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976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356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391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22515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02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9407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35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723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54278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426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9305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461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153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68853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58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6225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2792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549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66017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7709721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452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536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13108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42514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506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76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9412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6479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78666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76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6682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51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341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85385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0766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2445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380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3359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08010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744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35460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21810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4212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20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37750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8863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124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3912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595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667999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822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205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8463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900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72787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12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11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3470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8369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28742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182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32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096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31280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384265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6821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5273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76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174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571380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840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161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6038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018331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09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63939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963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9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99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71599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798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75629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5786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293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2404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807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76742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99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6169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425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972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71282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932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0261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4715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50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32730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268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022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0583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3000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9247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5485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765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655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5039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04030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8194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1172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76480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192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17665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60004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65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490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132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81203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2076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0731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754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12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2001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20001592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66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95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62853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4774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24255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5899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tif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tiff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hyperlink" Target="http://code.google.com/p/ormma/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0-08-0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5AE1104-3D8A-4CDF-AEC3-C9A6FDCD59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3</Pages>
  <Words>1495</Words>
  <Characters>8526</Characters>
  <Application>Microsoft Office Word</Application>
  <DocSecurity>0</DocSecurity>
  <Lines>71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iOS SDK Developer Documentation</vt:lpstr>
      <vt:lpstr>iOS SDK Developer Documentation</vt:lpstr>
    </vt:vector>
  </TitlesOfParts>
  <Company>User</Company>
  <LinksUpToDate>false</LinksUpToDate>
  <CharactersWithSpaces>10001</CharactersWithSpaces>
  <SharedDoc>false</SharedDoc>
  <HLinks>
    <vt:vector size="942" baseType="variant">
      <vt:variant>
        <vt:i4>1835026</vt:i4>
      </vt:variant>
      <vt:variant>
        <vt:i4>570</vt:i4>
      </vt:variant>
      <vt:variant>
        <vt:i4>0</vt:i4>
      </vt:variant>
      <vt:variant>
        <vt:i4>5</vt:i4>
      </vt:variant>
      <vt:variant>
        <vt:lpwstr/>
      </vt:variant>
      <vt:variant>
        <vt:lpwstr>//api/name/adShouldOpen:withUrl:</vt:lpwstr>
      </vt:variant>
      <vt:variant>
        <vt:i4>7143424</vt:i4>
      </vt:variant>
      <vt:variant>
        <vt:i4>567</vt:i4>
      </vt:variant>
      <vt:variant>
        <vt:i4>0</vt:i4>
      </vt:variant>
      <vt:variant>
        <vt:i4>5</vt:i4>
      </vt:variant>
      <vt:variant>
        <vt:lpwstr/>
      </vt:variant>
      <vt:variant>
        <vt:lpwstr>//api/name/ormmaProcess:event:parameter</vt:lpwstr>
      </vt:variant>
      <vt:variant>
        <vt:i4>7012435</vt:i4>
      </vt:variant>
      <vt:variant>
        <vt:i4>564</vt:i4>
      </vt:variant>
      <vt:variant>
        <vt:i4>0</vt:i4>
      </vt:variant>
      <vt:variant>
        <vt:i4>5</vt:i4>
      </vt:variant>
      <vt:variant>
        <vt:lpwstr/>
      </vt:variant>
      <vt:variant>
        <vt:lpwstr>//api/name/didClosedAd:usageTimeInterva</vt:lpwstr>
      </vt:variant>
      <vt:variant>
        <vt:i4>1835026</vt:i4>
      </vt:variant>
      <vt:variant>
        <vt:i4>561</vt:i4>
      </vt:variant>
      <vt:variant>
        <vt:i4>0</vt:i4>
      </vt:variant>
      <vt:variant>
        <vt:i4>5</vt:i4>
      </vt:variant>
      <vt:variant>
        <vt:lpwstr/>
      </vt:variant>
      <vt:variant>
        <vt:lpwstr>//api/name/adShouldOpen:withUrl:</vt:lpwstr>
      </vt:variant>
      <vt:variant>
        <vt:i4>3080310</vt:i4>
      </vt:variant>
      <vt:variant>
        <vt:i4>558</vt:i4>
      </vt:variant>
      <vt:variant>
        <vt:i4>0</vt:i4>
      </vt:variant>
      <vt:variant>
        <vt:i4>5</vt:i4>
      </vt:variant>
      <vt:variant>
        <vt:lpwstr/>
      </vt:variant>
      <vt:variant>
        <vt:lpwstr>//api/name/adDidEndFullScreen:</vt:lpwstr>
      </vt:variant>
      <vt:variant>
        <vt:i4>1638456</vt:i4>
      </vt:variant>
      <vt:variant>
        <vt:i4>555</vt:i4>
      </vt:variant>
      <vt:variant>
        <vt:i4>0</vt:i4>
      </vt:variant>
      <vt:variant>
        <vt:i4>5</vt:i4>
      </vt:variant>
      <vt:variant>
        <vt:lpwstr/>
      </vt:variant>
      <vt:variant>
        <vt:lpwstr>//api/name/adWillStartFullScreen:</vt:lpwstr>
      </vt:variant>
      <vt:variant>
        <vt:i4>2555910</vt:i4>
      </vt:variant>
      <vt:variant>
        <vt:i4>552</vt:i4>
      </vt:variant>
      <vt:variant>
        <vt:i4>0</vt:i4>
      </vt:variant>
      <vt:variant>
        <vt:i4>5</vt:i4>
      </vt:variant>
      <vt:variant>
        <vt:lpwstr/>
      </vt:variant>
      <vt:variant>
        <vt:lpwstr>//api/name/didFailToReceiveAd:withError</vt:lpwstr>
      </vt:variant>
      <vt:variant>
        <vt:i4>8126535</vt:i4>
      </vt:variant>
      <vt:variant>
        <vt:i4>549</vt:i4>
      </vt:variant>
      <vt:variant>
        <vt:i4>0</vt:i4>
      </vt:variant>
      <vt:variant>
        <vt:i4>5</vt:i4>
      </vt:variant>
      <vt:variant>
        <vt:lpwstr/>
      </vt:variant>
      <vt:variant>
        <vt:lpwstr>//api/name/didReceiveThirdPartyRequest:</vt:lpwstr>
      </vt:variant>
      <vt:variant>
        <vt:i4>5832731</vt:i4>
      </vt:variant>
      <vt:variant>
        <vt:i4>546</vt:i4>
      </vt:variant>
      <vt:variant>
        <vt:i4>0</vt:i4>
      </vt:variant>
      <vt:variant>
        <vt:i4>5</vt:i4>
      </vt:variant>
      <vt:variant>
        <vt:lpwstr/>
      </vt:variant>
      <vt:variant>
        <vt:lpwstr>//api/name/didReceiveAd:</vt:lpwstr>
      </vt:variant>
      <vt:variant>
        <vt:i4>1441827</vt:i4>
      </vt:variant>
      <vt:variant>
        <vt:i4>543</vt:i4>
      </vt:variant>
      <vt:variant>
        <vt:i4>0</vt:i4>
      </vt:variant>
      <vt:variant>
        <vt:i4>5</vt:i4>
      </vt:variant>
      <vt:variant>
        <vt:lpwstr/>
      </vt:variant>
      <vt:variant>
        <vt:lpwstr>//api/name/willReceiveAd:</vt:lpwstr>
      </vt:variant>
      <vt:variant>
        <vt:i4>524372</vt:i4>
      </vt:variant>
      <vt:variant>
        <vt:i4>540</vt:i4>
      </vt:variant>
      <vt:variant>
        <vt:i4>0</vt:i4>
      </vt:variant>
      <vt:variant>
        <vt:i4>5</vt:i4>
      </vt:variant>
      <vt:variant>
        <vt:lpwstr>../../Paul/AppData/Local/Classes/MASTAdView.html</vt:lpwstr>
      </vt:variant>
      <vt:variant>
        <vt:lpwstr/>
      </vt:variant>
      <vt:variant>
        <vt:i4>524351</vt:i4>
      </vt:variant>
      <vt:variant>
        <vt:i4>537</vt:i4>
      </vt:variant>
      <vt:variant>
        <vt:i4>0</vt:i4>
      </vt:variant>
      <vt:variant>
        <vt:i4>5</vt:i4>
      </vt:variant>
      <vt:variant>
        <vt:lpwstr>../../Paul/AppData/Local/Temp/MASTAdViewDelegate.html</vt:lpwstr>
      </vt:variant>
      <vt:variant>
        <vt:lpwstr/>
      </vt:variant>
      <vt:variant>
        <vt:i4>6815868</vt:i4>
      </vt:variant>
      <vt:variant>
        <vt:i4>534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6291457</vt:i4>
      </vt:variant>
      <vt:variant>
        <vt:i4>531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28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1114239</vt:i4>
      </vt:variant>
      <vt:variant>
        <vt:i4>525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522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519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6291457</vt:i4>
      </vt:variant>
      <vt:variant>
        <vt:i4>516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1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510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507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6291457</vt:i4>
      </vt:variant>
      <vt:variant>
        <vt:i4>504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01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291457</vt:i4>
      </vt:variant>
      <vt:variant>
        <vt:i4>498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49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492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6291457</vt:i4>
      </vt:variant>
      <vt:variant>
        <vt:i4>489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6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3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0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340055</vt:i4>
      </vt:variant>
      <vt:variant>
        <vt:i4>477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7340055</vt:i4>
      </vt:variant>
      <vt:variant>
        <vt:i4>474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7340055</vt:i4>
      </vt:variant>
      <vt:variant>
        <vt:i4>471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655386</vt:i4>
      </vt:variant>
      <vt:variant>
        <vt:i4>468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655386</vt:i4>
      </vt:variant>
      <vt:variant>
        <vt:i4>465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7536647</vt:i4>
      </vt:variant>
      <vt:variant>
        <vt:i4>462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9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6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619233</vt:i4>
      </vt:variant>
      <vt:variant>
        <vt:i4>450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619233</vt:i4>
      </vt:variant>
      <vt:variant>
        <vt:i4>447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619233</vt:i4>
      </vt:variant>
      <vt:variant>
        <vt:i4>444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983059</vt:i4>
      </vt:variant>
      <vt:variant>
        <vt:i4>441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983059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983059</vt:i4>
      </vt:variant>
      <vt:variant>
        <vt:i4>435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8126483</vt:i4>
      </vt:variant>
      <vt:variant>
        <vt:i4>432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8126483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8126483</vt:i4>
      </vt:variant>
      <vt:variant>
        <vt:i4>426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7274511</vt:i4>
      </vt:variant>
      <vt:variant>
        <vt:i4>42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420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536647</vt:i4>
      </vt:variant>
      <vt:variant>
        <vt:i4>417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393227</vt:i4>
      </vt:variant>
      <vt:variant>
        <vt:i4>414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411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7274511</vt:i4>
      </vt:variant>
      <vt:variant>
        <vt:i4>408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8192035</vt:i4>
      </vt:variant>
      <vt:variant>
        <vt:i4>405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402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511</vt:i4>
      </vt:variant>
      <vt:variant>
        <vt:i4>399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396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274511</vt:i4>
      </vt:variant>
      <vt:variant>
        <vt:i4>39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8192035</vt:i4>
      </vt:variant>
      <vt:variant>
        <vt:i4>390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387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384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274511</vt:i4>
      </vt:variant>
      <vt:variant>
        <vt:i4>381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511</vt:i4>
      </vt:variant>
      <vt:variant>
        <vt:i4>378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616</vt:i4>
      </vt:variant>
      <vt:variant>
        <vt:i4>375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72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9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6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3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0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8257661</vt:i4>
      </vt:variant>
      <vt:variant>
        <vt:i4>357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8257661</vt:i4>
      </vt:variant>
      <vt:variant>
        <vt:i4>354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393227</vt:i4>
      </vt:variant>
      <vt:variant>
        <vt:i4>351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7471104</vt:i4>
      </vt:variant>
      <vt:variant>
        <vt:i4>345</vt:i4>
      </vt:variant>
      <vt:variant>
        <vt:i4>0</vt:i4>
      </vt:variant>
      <vt:variant>
        <vt:i4>5</vt:i4>
      </vt:variant>
      <vt:variant>
        <vt:lpwstr>http://ads.AdMobile.mobi/ad</vt:lpwstr>
      </vt:variant>
      <vt:variant>
        <vt:lpwstr/>
      </vt:variant>
      <vt:variant>
        <vt:i4>7274511</vt:i4>
      </vt:variant>
      <vt:variant>
        <vt:i4>342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667821</vt:i4>
      </vt:variant>
      <vt:variant>
        <vt:i4>339</vt:i4>
      </vt:variant>
      <vt:variant>
        <vt:i4>0</vt:i4>
      </vt:variant>
      <vt:variant>
        <vt:i4>5</vt:i4>
      </vt:variant>
      <vt:variant>
        <vt:lpwstr/>
      </vt:variant>
      <vt:variant>
        <vt:lpwstr>//api/name/logMode</vt:lpwstr>
      </vt:variant>
      <vt:variant>
        <vt:i4>7995408</vt:i4>
      </vt:variant>
      <vt:variant>
        <vt:i4>336</vt:i4>
      </vt:variant>
      <vt:variant>
        <vt:i4>0</vt:i4>
      </vt:variant>
      <vt:variant>
        <vt:i4>5</vt:i4>
      </vt:variant>
      <vt:variant>
        <vt:lpwstr/>
      </vt:variant>
      <vt:variant>
        <vt:lpwstr>//api/name/testMode</vt:lpwstr>
      </vt:variant>
      <vt:variant>
        <vt:i4>393227</vt:i4>
      </vt:variant>
      <vt:variant>
        <vt:i4>333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8257661</vt:i4>
      </vt:variant>
      <vt:variant>
        <vt:i4>327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8257634</vt:i4>
      </vt:variant>
      <vt:variant>
        <vt:i4>324</vt:i4>
      </vt:variant>
      <vt:variant>
        <vt:i4>0</vt:i4>
      </vt:variant>
      <vt:variant>
        <vt:i4>5</vt:i4>
      </vt:variant>
      <vt:variant>
        <vt:lpwstr/>
      </vt:variant>
      <vt:variant>
        <vt:lpwstr>//api/name/zip</vt:lpwstr>
      </vt:variant>
      <vt:variant>
        <vt:i4>983059</vt:i4>
      </vt:variant>
      <vt:variant>
        <vt:i4>321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8126483</vt:i4>
      </vt:variant>
      <vt:variant>
        <vt:i4>318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131100</vt:i4>
      </vt:variant>
      <vt:variant>
        <vt:i4>315</vt:i4>
      </vt:variant>
      <vt:variant>
        <vt:i4>0</vt:i4>
      </vt:variant>
      <vt:variant>
        <vt:i4>5</vt:i4>
      </vt:variant>
      <vt:variant>
        <vt:lpwstr/>
      </vt:variant>
      <vt:variant>
        <vt:lpwstr>//api/name/metro</vt:lpwstr>
      </vt:variant>
      <vt:variant>
        <vt:i4>7340056</vt:i4>
      </vt:variant>
      <vt:variant>
        <vt:i4>312</vt:i4>
      </vt:variant>
      <vt:variant>
        <vt:i4>0</vt:i4>
      </vt:variant>
      <vt:variant>
        <vt:i4>5</vt:i4>
      </vt:variant>
      <vt:variant>
        <vt:lpwstr/>
      </vt:variant>
      <vt:variant>
        <vt:lpwstr>//api/name/area</vt:lpwstr>
      </vt:variant>
      <vt:variant>
        <vt:i4>6488091</vt:i4>
      </vt:variant>
      <vt:variant>
        <vt:i4>309</vt:i4>
      </vt:variant>
      <vt:variant>
        <vt:i4>0</vt:i4>
      </vt:variant>
      <vt:variant>
        <vt:i4>5</vt:i4>
      </vt:variant>
      <vt:variant>
        <vt:lpwstr/>
      </vt:variant>
      <vt:variant>
        <vt:lpwstr>//api/name/city</vt:lpwstr>
      </vt:variant>
      <vt:variant>
        <vt:i4>917609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//api/name/region</vt:lpwstr>
      </vt:variant>
      <vt:variant>
        <vt:i4>7274616</vt:i4>
      </vt:variant>
      <vt:variant>
        <vt:i4>303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6422558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//api/name/additionalParameters</vt:lpwstr>
      </vt:variant>
      <vt:variant>
        <vt:i4>7143448</vt:i4>
      </vt:variant>
      <vt:variant>
        <vt:i4>297</vt:i4>
      </vt:variant>
      <vt:variant>
        <vt:i4>0</vt:i4>
      </vt:variant>
      <vt:variant>
        <vt:i4>5</vt:i4>
      </vt:variant>
      <vt:variant>
        <vt:lpwstr/>
      </vt:variant>
      <vt:variant>
        <vt:lpwstr>//api/name/keywords</vt:lpwstr>
      </vt:variant>
      <vt:variant>
        <vt:i4>7340055</vt:i4>
      </vt:variant>
      <vt:variant>
        <vt:i4>294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6619233</vt:i4>
      </vt:variant>
      <vt:variant>
        <vt:i4>291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422531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//api/name/stopEverythingAndNotfiyDeleg</vt:lpwstr>
      </vt:variant>
      <vt:variant>
        <vt:i4>1114239</vt:i4>
      </vt:variant>
      <vt:variant>
        <vt:i4>285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966109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//api/name/isLoading</vt:lpwstr>
      </vt:variant>
      <vt:variant>
        <vt:i4>327706</vt:i4>
      </vt:variant>
      <vt:variant>
        <vt:i4>279</vt:i4>
      </vt:variant>
      <vt:variant>
        <vt:i4>0</vt:i4>
      </vt:variant>
      <vt:variant>
        <vt:i4>5</vt:i4>
      </vt:variant>
      <vt:variant>
        <vt:lpwstr/>
      </vt:variant>
      <vt:variant>
        <vt:lpwstr>//api/name/textColor</vt:lpwstr>
      </vt:variant>
      <vt:variant>
        <vt:i4>7929878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//api/name/internalOpenMode</vt:lpwstr>
      </vt:variant>
      <vt:variant>
        <vt:i4>655386</vt:i4>
      </vt:variant>
      <vt:variant>
        <vt:i4>273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7143523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//api/name/maxSize</vt:lpwstr>
      </vt:variant>
      <vt:variant>
        <vt:i4>8061035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//api/name/minSize</vt:lpwstr>
      </vt:variant>
      <vt:variant>
        <vt:i4>6291465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//api/name/contentAlignment</vt:lpwstr>
      </vt:variant>
      <vt:variant>
        <vt:i4>1572891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//api/name/adCallTimeout</vt:lpwstr>
      </vt:variant>
      <vt:variant>
        <vt:i4>6815868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393314</vt:i4>
      </vt:variant>
      <vt:variant>
        <vt:i4>255</vt:i4>
      </vt:variant>
      <vt:variant>
        <vt:i4>0</vt:i4>
      </vt:variant>
      <vt:variant>
        <vt:i4>5</vt:i4>
      </vt:variant>
      <vt:variant>
        <vt:lpwstr/>
      </vt:variant>
      <vt:variant>
        <vt:lpwstr>//api/name/updateTimeInterval</vt:lpwstr>
      </vt:variant>
      <vt:variant>
        <vt:i4>1376364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  <vt:variant>
        <vt:i4>1048601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//api/name/autocloseInterstitialTime</vt:lpwstr>
      </vt:variant>
      <vt:variant>
        <vt:i4>6422635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//api/name/showCloseButtonTime</vt:lpwstr>
      </vt:variant>
      <vt:variant>
        <vt:i4>7471213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//api/name/closeButton</vt:lpwstr>
      </vt:variant>
      <vt:variant>
        <vt:i4>655387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//api/name/showPreviousAdOnError</vt:lpwstr>
      </vt:variant>
      <vt:variant>
        <vt:i4>8126471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//api/name/autoCollapse</vt:lpwstr>
      </vt:variant>
      <vt:variant>
        <vt:i4>8192014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//api/name/defaultImage</vt:lpwstr>
      </vt:variant>
      <vt:variant>
        <vt:i4>6553719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//api/name/contentSize</vt:lpwstr>
      </vt:variant>
      <vt:variant>
        <vt:i4>6291457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22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2228247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//api/name/initWithFrame:site:zone:</vt:lpwstr>
      </vt:variant>
      <vt:variant>
        <vt:i4>786468</vt:i4>
      </vt:variant>
      <vt:variant>
        <vt:i4>219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8192035</vt:i4>
      </vt:variant>
      <vt:variant>
        <vt:i4>216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667821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//api/name/logMode</vt:lpwstr>
      </vt:variant>
      <vt:variant>
        <vt:i4>7995408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//api/name/testMode</vt:lpwstr>
      </vt:variant>
      <vt:variant>
        <vt:i4>6422558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//api/name/additionalParameters</vt:lpwstr>
      </vt:variant>
      <vt:variant>
        <vt:i4>7143448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//api/name/keywords</vt:lpwstr>
      </vt:variant>
      <vt:variant>
        <vt:i4>7143523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//api/name/maxSize</vt:lpwstr>
      </vt:variant>
      <vt:variant>
        <vt:i4>8061035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//api/name/minSize</vt:lpwstr>
      </vt:variant>
      <vt:variant>
        <vt:i4>6619233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291465</vt:i4>
      </vt:variant>
      <vt:variant>
        <vt:i4>189</vt:i4>
      </vt:variant>
      <vt:variant>
        <vt:i4>0</vt:i4>
      </vt:variant>
      <vt:variant>
        <vt:i4>5</vt:i4>
      </vt:variant>
      <vt:variant>
        <vt:lpwstr/>
      </vt:variant>
      <vt:variant>
        <vt:lpwstr>//api/name/contentAlignment</vt:lpwstr>
      </vt:variant>
      <vt:variant>
        <vt:i4>327706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//api/name/textColor</vt:lpwstr>
      </vt:variant>
      <vt:variant>
        <vt:i4>655387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//api/name/showPreviousAdOnError</vt:lpwstr>
      </vt:variant>
      <vt:variant>
        <vt:i4>8126471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//api/name/autoCollapse</vt:lpwstr>
      </vt:variant>
      <vt:variant>
        <vt:i4>8192014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//api/name/defaultImage</vt:lpwstr>
      </vt:variant>
      <vt:variant>
        <vt:i4>1966109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//api/name/isLoading</vt:lpwstr>
      </vt:variant>
      <vt:variant>
        <vt:i4>1114239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393314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//api/name/updateTimeInterval</vt:lpwstr>
      </vt:variant>
      <vt:variant>
        <vt:i4>8192035</vt:i4>
      </vt:variant>
      <vt:variant>
        <vt:i4>162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536647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929878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//api/name/internalOpenMode</vt:lpwstr>
      </vt:variant>
      <vt:variant>
        <vt:i4>7536647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815868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6291457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2228247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//api/name/initWithFrame:site:zone:</vt:lpwstr>
      </vt:variant>
      <vt:variant>
        <vt:i4>7536647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132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129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126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1572936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Interstitial_ad_integration_1</vt:lpwstr>
      </vt:variant>
      <vt:variant>
        <vt:i4>3407878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Properties_3</vt:lpwstr>
      </vt:variant>
      <vt:variant>
        <vt:i4>137636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  <vt:variant>
        <vt:i4>1769544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Interstitial_ad_integration_2</vt:lpwstr>
      </vt:variant>
      <vt:variant>
        <vt:i4>5570687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Simple_ad_integration</vt:lpwstr>
      </vt:variant>
      <vt:variant>
        <vt:i4>7471126</vt:i4>
      </vt:variant>
      <vt:variant>
        <vt:i4>108</vt:i4>
      </vt:variant>
      <vt:variant>
        <vt:i4>0</vt:i4>
      </vt:variant>
      <vt:variant>
        <vt:i4>5</vt:i4>
      </vt:variant>
      <vt:variant>
        <vt:lpwstr>http://code.google.com/p/ormma/</vt:lpwstr>
      </vt:variant>
      <vt:variant>
        <vt:lpwstr/>
      </vt:variant>
      <vt:variant>
        <vt:i4>3407879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Properties_2</vt:lpwstr>
      </vt:variant>
      <vt:variant>
        <vt:i4>1376364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 SDK Developer Documentation</dc:title>
  <dc:subject>Library version 1.2.3</dc:subject>
  <dc:creator>Constantine Mureev</dc:creator>
  <cp:lastModifiedBy>Jason Dickert</cp:lastModifiedBy>
  <cp:revision>21</cp:revision>
  <cp:lastPrinted>2012-04-24T14:13:00Z</cp:lastPrinted>
  <dcterms:created xsi:type="dcterms:W3CDTF">2012-02-28T16:01:00Z</dcterms:created>
  <dcterms:modified xsi:type="dcterms:W3CDTF">2012-07-03T05:17:00Z</dcterms:modified>
</cp:coreProperties>
</file>